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3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5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6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7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5.xml" ContentType="application/vnd.ms-office.drawingml.diagramDrawing+xml"/>
  <Override PartName="/ppt/diagrams/data9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6.xml" ContentType="application/vnd.ms-office.drawingml.diagramDrawing+xml"/>
  <Override PartName="/ppt/diagrams/data11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7.xml" ContentType="application/vnd.ms-office.drawingml.diagramDrawing+xml"/>
  <Override PartName="/ppt/diagrams/data15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ppt/diagrams/data2.xml" ContentType="application/vnd.openxmlformats-officedocument.drawingml.diagramData+xml"/>
  <Override PartName="/ppt/diagrams/data4.xml" ContentType="application/vnd.openxmlformats-officedocument.drawingml.diagramData+xml"/>
  <Override PartName="/ppt/diagrams/data8.xml" ContentType="application/vnd.openxmlformats-officedocument.drawingml.diagramData+xml"/>
  <Override PartName="/ppt/diagrams/data10.xml" ContentType="application/vnd.openxmlformats-officedocument.drawingml.diagramData+xml"/>
  <Override PartName="/ppt/diagrams/data12.xml" ContentType="application/vnd.openxmlformats-officedocument.drawingml.diagramData+xml"/>
  <Override PartName="/ppt/diagrams/data14.xml" ContentType="application/vnd.openxmlformats-officedocument.drawingml.diagramData+xml"/>
  <Override PartName="/ppt/diagrams/data13.xml" ContentType="application/vnd.openxmlformats-officedocument.drawingml.diagramData+xml"/>
  <Override PartName="/ppt/diagrams/data16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61" r:id="rId5"/>
    <p:sldId id="262" r:id="rId6"/>
    <p:sldId id="264" r:id="rId7"/>
    <p:sldId id="268" r:id="rId8"/>
    <p:sldId id="269" r:id="rId9"/>
    <p:sldId id="270" r:id="rId10"/>
    <p:sldId id="271" r:id="rId11"/>
    <p:sldId id="273" r:id="rId12"/>
    <p:sldId id="260" r:id="rId13"/>
    <p:sldId id="265" r:id="rId14"/>
    <p:sldId id="266" r:id="rId15"/>
    <p:sldId id="267" r:id="rId16"/>
    <p:sldId id="272" r:id="rId17"/>
  </p:sldIdLst>
  <p:sldSz cx="9144000" cy="6858000" type="screen4x3"/>
  <p:notesSz cx="6797675" cy="987425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3" autoAdjust="0"/>
    <p:restoredTop sz="94660"/>
  </p:normalViewPr>
  <p:slideViewPr>
    <p:cSldViewPr snapToGrid="0">
      <p:cViewPr varScale="1">
        <p:scale>
          <a:sx n="92" d="100"/>
          <a:sy n="92" d="100"/>
        </p:scale>
        <p:origin x="1230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_rels/data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diagrams/_rels/data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Relationship Id="rId5" Type="http://schemas.openxmlformats.org/officeDocument/2006/relationships/image" Target="../media/image160.png"/><Relationship Id="rId4" Type="http://schemas.openxmlformats.org/officeDocument/2006/relationships/image" Target="../media/image150.png"/></Relationships>
</file>

<file path=ppt/diagrams/_rels/data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png"/><Relationship Id="rId1" Type="http://schemas.openxmlformats.org/officeDocument/2006/relationships/image" Target="../media/image220.png"/></Relationships>
</file>

<file path=ppt/diagrams/_rels/data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diagrams/_rels/data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Relationship Id="rId5" Type="http://schemas.openxmlformats.org/officeDocument/2006/relationships/image" Target="../media/image281.png"/><Relationship Id="rId4" Type="http://schemas.openxmlformats.org/officeDocument/2006/relationships/image" Target="../media/image271.png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3.png"/></Relationships>
</file>

<file path=ppt/diagrams/_rels/data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8.png"/><Relationship Id="rId7" Type="http://schemas.openxmlformats.org/officeDocument/2006/relationships/image" Target="../media/image13.png"/><Relationship Id="rId2" Type="http://schemas.openxmlformats.org/officeDocument/2006/relationships/image" Target="../media/image7.png"/><Relationship Id="rId1" Type="http://schemas.openxmlformats.org/officeDocument/2006/relationships/image" Target="../media/image6.png"/><Relationship Id="rId6" Type="http://schemas.openxmlformats.org/officeDocument/2006/relationships/image" Target="../media/image12.png"/><Relationship Id="rId5" Type="http://schemas.openxmlformats.org/officeDocument/2006/relationships/image" Target="../media/image100.png"/><Relationship Id="rId10" Type="http://schemas.openxmlformats.org/officeDocument/2006/relationships/image" Target="../media/image160.png"/><Relationship Id="rId4" Type="http://schemas.openxmlformats.org/officeDocument/2006/relationships/image" Target="../media/image90.png"/><Relationship Id="rId9" Type="http://schemas.openxmlformats.org/officeDocument/2006/relationships/image" Target="../media/image150.png"/></Relationships>
</file>

<file path=ppt/diagrams/_rels/data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270.png"/><Relationship Id="rId7" Type="http://schemas.openxmlformats.org/officeDocument/2006/relationships/image" Target="../media/image42.png"/><Relationship Id="rId2" Type="http://schemas.openxmlformats.org/officeDocument/2006/relationships/image" Target="../media/image260.png"/><Relationship Id="rId1" Type="http://schemas.openxmlformats.org/officeDocument/2006/relationships/image" Target="../media/image250.png"/><Relationship Id="rId6" Type="http://schemas.openxmlformats.org/officeDocument/2006/relationships/image" Target="../media/image41.png"/><Relationship Id="rId5" Type="http://schemas.openxmlformats.org/officeDocument/2006/relationships/image" Target="../media/image290.png"/><Relationship Id="rId10" Type="http://schemas.openxmlformats.org/officeDocument/2006/relationships/image" Target="../media/image45.png"/><Relationship Id="rId4" Type="http://schemas.openxmlformats.org/officeDocument/2006/relationships/image" Target="../media/image280.png"/><Relationship Id="rId9" Type="http://schemas.openxmlformats.org/officeDocument/2006/relationships/image" Target="../media/image4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/>
      <dgm:t>
        <a:bodyPr/>
        <a:lstStyle/>
        <a:p>
          <a:r>
            <a:rPr lang="en-US" altLang="zh-TW" sz="3600" b="1" i="0" dirty="0" smtClean="0"/>
            <a:t>S</a:t>
          </a:r>
          <a:endParaRPr lang="zh-TW" altLang="en-US" sz="3600" b="1" i="0" dirty="0"/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E4B31696-C74F-4998-804F-F14C2945F193}">
          <dgm:prSet phldrT="[文字]" custT="1"/>
          <dgm:spPr>
            <a:solidFill>
              <a:srgbClr val="92D050"/>
            </a:solidFill>
          </dgm:spPr>
          <dgm:t>
            <a:bodyPr/>
            <a:lstStyle/>
            <a:p>
              <a:r>
                <a:rPr lang="en-US" altLang="zh-TW" sz="3600" b="1" i="0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0" smtClean="0">
                          <a:latin typeface="Cambria Math" panose="02040503050406030204" pitchFamily="18" charset="0"/>
                        </a:rPr>
                        <m:t>𝐐</m:t>
                      </m:r>
                    </m:e>
                    <m:sub>
                      <m:r>
                        <a:rPr lang="en-US" altLang="zh-TW" sz="36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atin typeface="+mj-lt"/>
              </a:endParaRPr>
            </a:p>
          </dgm:t>
        </dgm:pt>
      </mc:Choice>
      <mc:Fallback xmlns="">
        <dgm:pt modelId="{E4B31696-C74F-4998-804F-F14C2945F193}">
          <dgm:prSet phldrT="[文字]" custT="1"/>
          <dgm:spPr>
            <a:solidFill>
              <a:srgbClr val="92D050"/>
            </a:solidFill>
          </dgm:spPr>
          <dgm:t>
            <a:bodyPr/>
            <a:lstStyle/>
            <a:p>
              <a:r>
                <a:rPr lang="en-US" altLang="zh-TW" sz="3600" b="1" i="0" dirty="0" smtClean="0"/>
                <a:t> </a:t>
              </a:r>
              <a:r>
                <a:rPr lang="en-US" altLang="zh-TW" sz="3600" b="1" i="0" smtClean="0">
                  <a:latin typeface="Cambria Math" panose="02040503050406030204" pitchFamily="18" charset="0"/>
                </a:rPr>
                <a:t>𝐐</a:t>
              </a:r>
              <a:r>
                <a:rPr lang="en-US" altLang="zh-TW" sz="3600" b="1" i="0">
                  <a:latin typeface="Cambria Math" panose="02040503050406030204" pitchFamily="18" charset="0"/>
                </a:rPr>
                <a:t>_𝐭</a:t>
              </a:r>
              <a:endParaRPr lang="zh-TW" altLang="en-US" sz="3600" b="1" i="0" dirty="0">
                <a:latin typeface="+mj-lt"/>
              </a:endParaRPr>
            </a:p>
          </dgm:t>
        </dgm:pt>
      </mc:Fallback>
    </mc:AlternateConten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/>
      <dgm:t>
        <a:bodyPr/>
        <a:lstStyle/>
        <a:p>
          <a:r>
            <a:rPr lang="en-US" altLang="zh-TW" sz="3600" b="1" i="0" dirty="0" smtClean="0"/>
            <a:t>CN</a:t>
          </a:r>
          <a:endParaRPr lang="zh-TW" altLang="en-US" sz="3600" b="1" i="0" dirty="0"/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2800" b="1" i="0" dirty="0" smtClean="0"/>
                <a:t>Input: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0">
                          <a:latin typeface="Cambria Math" panose="02040503050406030204" pitchFamily="18" charset="0"/>
                        </a:rPr>
                        <m:t>𝐏</m:t>
                      </m:r>
                    </m:e>
                    <m:sub>
                      <m:r>
                        <a:rPr lang="en-US" altLang="zh-TW" sz="28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/>
            </a:p>
          </dgm:t>
        </dgm:pt>
      </mc:Choice>
      <mc:Fallback xmlns=""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2800" b="1" i="0" dirty="0" smtClean="0"/>
                <a:t>Input: </a:t>
              </a:r>
              <a:r>
                <a:rPr lang="en-US" altLang="zh-TW" sz="2800" b="1" i="0">
                  <a:latin typeface="Cambria Math" panose="02040503050406030204" pitchFamily="18" charset="0"/>
                </a:rPr>
                <a:t>𝐏_𝐭</a:t>
              </a:r>
              <a:endParaRPr lang="zh-TW" altLang="en-US" sz="2800" b="1" i="0" dirty="0"/>
            </a:p>
          </dgm:t>
        </dgm:pt>
      </mc:Fallback>
    </mc:AlternateConten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3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3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3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3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3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3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C79CDC76-E08B-43BF-983F-44FC01253228}" type="presOf" srcId="{DF4167B7-217B-429F-BC4F-3EF2F5DE84C6}" destId="{C7CA9384-38AA-462F-813F-E8A22E028607}" srcOrd="0" destOrd="0" presId="urn:microsoft.com/office/officeart/2005/8/layout/process1"/>
    <dgm:cxn modelId="{190E9DCB-CE6B-465D-A71D-00683D2B89BD}" type="presOf" srcId="{6A0FC437-51BF-4017-B9EB-1F7B9CE98E81}" destId="{9E302D41-B745-4FED-A543-323F69AD52D6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88A91C04-DB34-48F8-968D-F16265AAD087}" type="presOf" srcId="{B772BB42-D2DC-4B72-827D-C3D1580A4FAE}" destId="{434B031E-19F1-4FA3-A996-F414134977DA}" srcOrd="0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A090E5B9-A553-41D3-959E-E85C8EFFE1CA}" type="presOf" srcId="{B4D91CB6-DC79-449F-8B0C-3DD1429CD4BD}" destId="{E51270B1-3D02-487A-98E2-DF4100827DD9}" srcOrd="1" destOrd="0" presId="urn:microsoft.com/office/officeart/2005/8/layout/process1"/>
    <dgm:cxn modelId="{A3DAE401-5876-42BF-B207-19D3055B3164}" type="presOf" srcId="{DF4167B7-217B-429F-BC4F-3EF2F5DE84C6}" destId="{25C93918-80AC-41F6-B9BD-5CF5ED4BA238}" srcOrd="1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8D38A35E-49FF-4C33-80A5-E4452D6F6C4A}" type="presOf" srcId="{B4D91CB6-DC79-449F-8B0C-3DD1429CD4BD}" destId="{A420B26E-395F-4741-8A84-AFF64FD8D751}" srcOrd="0" destOrd="0" presId="urn:microsoft.com/office/officeart/2005/8/layout/process1"/>
    <dgm:cxn modelId="{9310F4FA-2D55-454A-A4C0-ECD5D58FA2D5}" type="presOf" srcId="{06A8D2FB-BD71-48A4-8BEF-BB84E6769446}" destId="{A7B35C6E-EF54-49A7-A153-CE1FD2780176}" srcOrd="0" destOrd="0" presId="urn:microsoft.com/office/officeart/2005/8/layout/process1"/>
    <dgm:cxn modelId="{C94377BB-D745-4B37-9741-71DC0EC09A96}" type="presOf" srcId="{E4B31696-C74F-4998-804F-F14C2945F193}" destId="{A0B1DD14-2F82-41E6-86AA-7CC734A5F526}" srcOrd="0" destOrd="0" presId="urn:microsoft.com/office/officeart/2005/8/layout/process1"/>
    <dgm:cxn modelId="{E194C702-5A9D-4E2C-A9D4-363A43DD2947}" type="presOf" srcId="{FB6E4BC2-5A2E-4DFE-BED0-534713570022}" destId="{4AB2516E-E01F-4514-87A4-75229468E7F5}" srcOrd="0" destOrd="0" presId="urn:microsoft.com/office/officeart/2005/8/layout/process1"/>
    <dgm:cxn modelId="{666BC85E-851D-4108-BD2A-48EB12FC27F1}" type="presOf" srcId="{02C1E01B-6A28-4FFF-812B-C1310AE501F4}" destId="{9F19E371-4CFD-4BA7-82B6-D7F67F0A4680}" srcOrd="0" destOrd="0" presId="urn:microsoft.com/office/officeart/2005/8/layout/process1"/>
    <dgm:cxn modelId="{5DA58127-2720-4FEF-97F8-8C6BE651EF02}" type="presOf" srcId="{02C1E01B-6A28-4FFF-812B-C1310AE501F4}" destId="{6AEDE8C5-1AE7-4957-A32F-0BDDD2863E81}" srcOrd="1" destOrd="0" presId="urn:microsoft.com/office/officeart/2005/8/layout/process1"/>
    <dgm:cxn modelId="{CC6A5769-1B63-46EA-AFA7-EC60E04133FD}" type="presParOf" srcId="{9E302D41-B745-4FED-A543-323F69AD52D6}" destId="{A7B35C6E-EF54-49A7-A153-CE1FD2780176}" srcOrd="0" destOrd="0" presId="urn:microsoft.com/office/officeart/2005/8/layout/process1"/>
    <dgm:cxn modelId="{7935EFBE-6939-49B7-A1B6-B4952670413F}" type="presParOf" srcId="{9E302D41-B745-4FED-A543-323F69AD52D6}" destId="{C7CA9384-38AA-462F-813F-E8A22E028607}" srcOrd="1" destOrd="0" presId="urn:microsoft.com/office/officeart/2005/8/layout/process1"/>
    <dgm:cxn modelId="{701AC9D9-C96E-4747-AE1E-BBC7A9127DE7}" type="presParOf" srcId="{C7CA9384-38AA-462F-813F-E8A22E028607}" destId="{25C93918-80AC-41F6-B9BD-5CF5ED4BA238}" srcOrd="0" destOrd="0" presId="urn:microsoft.com/office/officeart/2005/8/layout/process1"/>
    <dgm:cxn modelId="{BD649240-71CE-46EA-B732-27E8C80D199D}" type="presParOf" srcId="{9E302D41-B745-4FED-A543-323F69AD52D6}" destId="{4AB2516E-E01F-4514-87A4-75229468E7F5}" srcOrd="2" destOrd="0" presId="urn:microsoft.com/office/officeart/2005/8/layout/process1"/>
    <dgm:cxn modelId="{59B75106-CDBF-47A7-B13F-1EC4B82C2666}" type="presParOf" srcId="{9E302D41-B745-4FED-A543-323F69AD52D6}" destId="{9F19E371-4CFD-4BA7-82B6-D7F67F0A4680}" srcOrd="3" destOrd="0" presId="urn:microsoft.com/office/officeart/2005/8/layout/process1"/>
    <dgm:cxn modelId="{3D8B2BD6-3E88-4BB3-9FCF-55CF64103936}" type="presParOf" srcId="{9F19E371-4CFD-4BA7-82B6-D7F67F0A4680}" destId="{6AEDE8C5-1AE7-4957-A32F-0BDDD2863E81}" srcOrd="0" destOrd="0" presId="urn:microsoft.com/office/officeart/2005/8/layout/process1"/>
    <dgm:cxn modelId="{0C84ACB1-40CE-4217-9E3D-EACFA6501563}" type="presParOf" srcId="{9E302D41-B745-4FED-A543-323F69AD52D6}" destId="{434B031E-19F1-4FA3-A996-F414134977DA}" srcOrd="4" destOrd="0" presId="urn:microsoft.com/office/officeart/2005/8/layout/process1"/>
    <dgm:cxn modelId="{647BF238-0CA6-4861-BB7A-B16AC2067AA3}" type="presParOf" srcId="{9E302D41-B745-4FED-A543-323F69AD52D6}" destId="{A420B26E-395F-4741-8A84-AFF64FD8D751}" srcOrd="5" destOrd="0" presId="urn:microsoft.com/office/officeart/2005/8/layout/process1"/>
    <dgm:cxn modelId="{6659AAEF-D62B-47C1-A68B-F242B268C700}" type="presParOf" srcId="{A420B26E-395F-4741-8A84-AFF64FD8D751}" destId="{E51270B1-3D02-487A-98E2-DF4100827DD9}" srcOrd="0" destOrd="0" presId="urn:microsoft.com/office/officeart/2005/8/layout/process1"/>
    <dgm:cxn modelId="{154E42E7-5248-48A6-BC6B-0A5B7A74D8FA}" type="presParOf" srcId="{9E302D41-B745-4FED-A543-323F69AD52D6}" destId="{A0B1DD14-2F82-41E6-86AA-7CC734A5F526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30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>
        <a:noFill/>
        <a:ln>
          <a:solidFill>
            <a:schemeClr val="tx1"/>
          </a:solidFill>
        </a:ln>
      </dgm:spPr>
      <dgm:t>
        <a:bodyPr/>
        <a:lstStyle/>
        <a:p>
          <a:r>
            <a:rPr lang="en-US" altLang="zh-TW" sz="3600" b="1" i="0" dirty="0" smtClean="0">
              <a:ln>
                <a:solidFill>
                  <a:schemeClr val="tx1"/>
                </a:solidFill>
              </a:ln>
            </a:rPr>
            <a:t>S</a:t>
          </a:r>
          <a:endParaRPr lang="zh-TW" altLang="en-US" sz="3600" b="1" i="0" dirty="0">
            <a:ln>
              <a:solidFill>
                <a:schemeClr val="tx1"/>
              </a:solidFill>
            </a:ln>
          </a:endParaRPr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dgm:pt modelId="{E4B31696-C74F-4998-804F-F14C2945F193}">
      <dgm:prSet phldrT="[文字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solidFill>
            <a:schemeClr val="tx1"/>
          </a:solidFill>
        </a:ln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>
        <a:noFill/>
        <a:ln>
          <a:solidFill>
            <a:schemeClr val="tx1"/>
          </a:solidFill>
        </a:ln>
      </dgm:spPr>
      <dgm:t>
        <a:bodyPr/>
        <a:lstStyle/>
        <a:p>
          <a:r>
            <a:rPr lang="en-US" altLang="zh-TW" sz="3600" b="1" i="0" dirty="0" smtClean="0">
              <a:ln>
                <a:solidFill>
                  <a:schemeClr val="tx1"/>
                </a:solidFill>
              </a:ln>
            </a:rPr>
            <a:t>CN</a:t>
          </a:r>
          <a:endParaRPr lang="zh-TW" altLang="en-US" sz="3600" b="1" i="0" dirty="0">
            <a:ln>
              <a:solidFill>
                <a:schemeClr val="tx1"/>
              </a:solidFill>
            </a:ln>
          </a:endParaRPr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dgm:pt modelId="{06A8D2FB-BD71-48A4-8BEF-BB84E6769446}">
      <dgm:prSet phldrT="[文字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  <a:ln>
          <a:solidFill>
            <a:schemeClr val="tx1"/>
          </a:solidFill>
        </a:ln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3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3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3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3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3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3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8CF8D92F-4F7C-4185-B4CB-D829C2ECA98D}" type="presOf" srcId="{06A8D2FB-BD71-48A4-8BEF-BB84E6769446}" destId="{A7B35C6E-EF54-49A7-A153-CE1FD2780176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6AB729CC-64F7-44E5-8949-10C93748DA09}" type="presOf" srcId="{FB6E4BC2-5A2E-4DFE-BED0-534713570022}" destId="{4AB2516E-E01F-4514-87A4-75229468E7F5}" srcOrd="0" destOrd="0" presId="urn:microsoft.com/office/officeart/2005/8/layout/process1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E2633AA5-3646-4686-AA7E-9E51D044DFDF}" type="presOf" srcId="{DF4167B7-217B-429F-BC4F-3EF2F5DE84C6}" destId="{C7CA9384-38AA-462F-813F-E8A22E028607}" srcOrd="0" destOrd="0" presId="urn:microsoft.com/office/officeart/2005/8/layout/process1"/>
    <dgm:cxn modelId="{87344956-6CD1-44F1-8BAB-F60BA3DF9704}" type="presOf" srcId="{6A0FC437-51BF-4017-B9EB-1F7B9CE98E81}" destId="{9E302D41-B745-4FED-A543-323F69AD52D6}" srcOrd="0" destOrd="0" presId="urn:microsoft.com/office/officeart/2005/8/layout/process1"/>
    <dgm:cxn modelId="{15869B81-37E3-4E9C-A553-1010F8313B3F}" type="presOf" srcId="{B4D91CB6-DC79-449F-8B0C-3DD1429CD4BD}" destId="{E51270B1-3D02-487A-98E2-DF4100827DD9}" srcOrd="1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E9AC33B6-235D-40EB-9F83-BF6AB21C7B52}" type="presOf" srcId="{B772BB42-D2DC-4B72-827D-C3D1580A4FAE}" destId="{434B031E-19F1-4FA3-A996-F414134977DA}" srcOrd="0" destOrd="0" presId="urn:microsoft.com/office/officeart/2005/8/layout/process1"/>
    <dgm:cxn modelId="{87C8028F-25A6-4EC7-A03B-4AC715C037FC}" type="presOf" srcId="{02C1E01B-6A28-4FFF-812B-C1310AE501F4}" destId="{9F19E371-4CFD-4BA7-82B6-D7F67F0A4680}" srcOrd="0" destOrd="0" presId="urn:microsoft.com/office/officeart/2005/8/layout/process1"/>
    <dgm:cxn modelId="{A233B08E-CDD4-499F-9378-B3DAFE75516E}" type="presOf" srcId="{B4D91CB6-DC79-449F-8B0C-3DD1429CD4BD}" destId="{A420B26E-395F-4741-8A84-AFF64FD8D751}" srcOrd="0" destOrd="0" presId="urn:microsoft.com/office/officeart/2005/8/layout/process1"/>
    <dgm:cxn modelId="{B78F9E26-65B5-44BA-9AD9-35E00D501657}" type="presOf" srcId="{02C1E01B-6A28-4FFF-812B-C1310AE501F4}" destId="{6AEDE8C5-1AE7-4957-A32F-0BDDD2863E81}" srcOrd="1" destOrd="0" presId="urn:microsoft.com/office/officeart/2005/8/layout/process1"/>
    <dgm:cxn modelId="{8A137DC5-A660-4995-B062-67A424A9BFDD}" type="presOf" srcId="{E4B31696-C74F-4998-804F-F14C2945F193}" destId="{A0B1DD14-2F82-41E6-86AA-7CC734A5F526}" srcOrd="0" destOrd="0" presId="urn:microsoft.com/office/officeart/2005/8/layout/process1"/>
    <dgm:cxn modelId="{D2ACAFB4-C0D8-42A6-9372-1ADC52771DCF}" type="presOf" srcId="{DF4167B7-217B-429F-BC4F-3EF2F5DE84C6}" destId="{25C93918-80AC-41F6-B9BD-5CF5ED4BA238}" srcOrd="1" destOrd="0" presId="urn:microsoft.com/office/officeart/2005/8/layout/process1"/>
    <dgm:cxn modelId="{9CD079BD-99D7-4665-8C84-C0EB6A8E72FF}" type="presParOf" srcId="{9E302D41-B745-4FED-A543-323F69AD52D6}" destId="{A7B35C6E-EF54-49A7-A153-CE1FD2780176}" srcOrd="0" destOrd="0" presId="urn:microsoft.com/office/officeart/2005/8/layout/process1"/>
    <dgm:cxn modelId="{ABC4F51B-4255-4C62-8AFF-737E30868B15}" type="presParOf" srcId="{9E302D41-B745-4FED-A543-323F69AD52D6}" destId="{C7CA9384-38AA-462F-813F-E8A22E028607}" srcOrd="1" destOrd="0" presId="urn:microsoft.com/office/officeart/2005/8/layout/process1"/>
    <dgm:cxn modelId="{825A3B51-548F-490C-A02A-AEB248FF1F8F}" type="presParOf" srcId="{C7CA9384-38AA-462F-813F-E8A22E028607}" destId="{25C93918-80AC-41F6-B9BD-5CF5ED4BA238}" srcOrd="0" destOrd="0" presId="urn:microsoft.com/office/officeart/2005/8/layout/process1"/>
    <dgm:cxn modelId="{75C411F1-36F5-40D7-B945-8B79D7ABC607}" type="presParOf" srcId="{9E302D41-B745-4FED-A543-323F69AD52D6}" destId="{4AB2516E-E01F-4514-87A4-75229468E7F5}" srcOrd="2" destOrd="0" presId="urn:microsoft.com/office/officeart/2005/8/layout/process1"/>
    <dgm:cxn modelId="{84766EDB-B963-4EB8-9746-AFDBDA343579}" type="presParOf" srcId="{9E302D41-B745-4FED-A543-323F69AD52D6}" destId="{9F19E371-4CFD-4BA7-82B6-D7F67F0A4680}" srcOrd="3" destOrd="0" presId="urn:microsoft.com/office/officeart/2005/8/layout/process1"/>
    <dgm:cxn modelId="{6C4A83A5-673C-4C9D-8B81-C4A1A1651015}" type="presParOf" srcId="{9F19E371-4CFD-4BA7-82B6-D7F67F0A4680}" destId="{6AEDE8C5-1AE7-4957-A32F-0BDDD2863E81}" srcOrd="0" destOrd="0" presId="urn:microsoft.com/office/officeart/2005/8/layout/process1"/>
    <dgm:cxn modelId="{5ACC0FCE-C6BD-4515-BCF4-7C855072D420}" type="presParOf" srcId="{9E302D41-B745-4FED-A543-323F69AD52D6}" destId="{434B031E-19F1-4FA3-A996-F414134977DA}" srcOrd="4" destOrd="0" presId="urn:microsoft.com/office/officeart/2005/8/layout/process1"/>
    <dgm:cxn modelId="{11C4B2E9-BA41-44D0-B163-58C26C46FA4A}" type="presParOf" srcId="{9E302D41-B745-4FED-A543-323F69AD52D6}" destId="{A420B26E-395F-4741-8A84-AFF64FD8D751}" srcOrd="5" destOrd="0" presId="urn:microsoft.com/office/officeart/2005/8/layout/process1"/>
    <dgm:cxn modelId="{84CB30CD-3A10-4E2E-BEE2-90C3D8750016}" type="presParOf" srcId="{A420B26E-395F-4741-8A84-AFF64FD8D751}" destId="{E51270B1-3D02-487A-98E2-DF4100827DD9}" srcOrd="0" destOrd="0" presId="urn:microsoft.com/office/officeart/2005/8/layout/process1"/>
    <dgm:cxn modelId="{4EF3F6B8-6812-4660-83C2-201F79EFC5DE}" type="presParOf" srcId="{9E302D41-B745-4FED-A543-323F69AD52D6}" destId="{A0B1DD14-2F82-41E6-86AA-7CC734A5F526}" srcOrd="6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/>
      <dgm:t>
        <a:bodyPr/>
        <a:lstStyle/>
        <a:p>
          <a:r>
            <a:rPr lang="en-US" altLang="zh-TW" sz="3600" b="1" i="0" dirty="0" smtClean="0"/>
            <a:t>S</a:t>
          </a:r>
          <a:endParaRPr lang="zh-TW" altLang="en-US" sz="3600" b="1" i="0" dirty="0"/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E4B31696-C74F-4998-804F-F14C2945F193}">
          <dgm:prSet phldrT="[文字]" custT="1"/>
          <dgm:spPr>
            <a:solidFill>
              <a:srgbClr val="92D050"/>
            </a:solidFill>
          </dgm:spPr>
          <dgm:t>
            <a:bodyPr/>
            <a:lstStyle/>
            <a:p>
              <a:r>
                <a:rPr lang="en-US" altLang="zh-TW" sz="3600" b="1" i="0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0" smtClean="0">
                          <a:latin typeface="Cambria Math" panose="02040503050406030204" pitchFamily="18" charset="0"/>
                        </a:rPr>
                        <m:t>𝐐</m:t>
                      </m:r>
                    </m:e>
                    <m:sub>
                      <m:r>
                        <a:rPr lang="en-US" altLang="zh-TW" sz="36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atin typeface="+mj-lt"/>
              </a:endParaRPr>
            </a:p>
          </dgm:t>
        </dgm:pt>
      </mc:Choice>
      <mc:Fallback xmlns="">
        <dgm:pt modelId="{E4B31696-C74F-4998-804F-F14C2945F193}">
          <dgm:prSet phldrT="[文字]" custT="1"/>
          <dgm:spPr>
            <a:solidFill>
              <a:srgbClr val="92D050"/>
            </a:solidFill>
          </dgm:spPr>
          <dgm:t>
            <a:bodyPr/>
            <a:lstStyle/>
            <a:p>
              <a:r>
                <a:rPr lang="en-US" altLang="zh-TW" sz="3600" b="1" i="0" dirty="0" smtClean="0"/>
                <a:t> </a:t>
              </a:r>
              <a:r>
                <a:rPr lang="en-US" altLang="zh-TW" sz="3600" b="1" i="0" smtClean="0">
                  <a:latin typeface="Cambria Math" panose="02040503050406030204" pitchFamily="18" charset="0"/>
                </a:rPr>
                <a:t>𝐐</a:t>
              </a:r>
              <a:r>
                <a:rPr lang="en-US" altLang="zh-TW" sz="3600" b="1" i="0">
                  <a:latin typeface="Cambria Math" panose="02040503050406030204" pitchFamily="18" charset="0"/>
                </a:rPr>
                <a:t>_𝐭</a:t>
              </a:r>
              <a:endParaRPr lang="zh-TW" altLang="en-US" sz="3600" b="1" i="0" dirty="0">
                <a:latin typeface="+mj-lt"/>
              </a:endParaRPr>
            </a:p>
          </dgm:t>
        </dgm:pt>
      </mc:Fallback>
    </mc:AlternateConten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/>
      <dgm:t>
        <a:bodyPr/>
        <a:lstStyle/>
        <a:p>
          <a:r>
            <a:rPr lang="en-US" altLang="zh-TW" sz="3600" b="1" i="0" dirty="0" smtClean="0"/>
            <a:t>CN</a:t>
          </a:r>
          <a:endParaRPr lang="zh-TW" altLang="en-US" sz="3600" b="1" i="0" dirty="0"/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2800" b="1" i="0" dirty="0" smtClean="0"/>
                <a:t>Input: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0">
                          <a:latin typeface="Cambria Math" panose="02040503050406030204" pitchFamily="18" charset="0"/>
                        </a:rPr>
                        <m:t>𝐏</m:t>
                      </m:r>
                    </m:e>
                    <m:sub>
                      <m:r>
                        <a:rPr lang="en-US" altLang="zh-TW" sz="28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/>
            </a:p>
          </dgm:t>
        </dgm:pt>
      </mc:Choice>
      <mc:Fallback xmlns=""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2800" b="1" i="0" dirty="0" smtClean="0"/>
                <a:t>Input: </a:t>
              </a:r>
              <a:r>
                <a:rPr lang="en-US" altLang="zh-TW" sz="2800" b="1" i="0">
                  <a:latin typeface="Cambria Math" panose="02040503050406030204" pitchFamily="18" charset="0"/>
                </a:rPr>
                <a:t>𝐏_𝐭</a:t>
              </a:r>
              <a:endParaRPr lang="zh-TW" altLang="en-US" sz="2800" b="1" i="0" dirty="0"/>
            </a:p>
          </dgm:t>
        </dgm:pt>
      </mc:Fallback>
    </mc:AlternateConten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3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3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3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3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3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3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202AD178-8850-4F42-9FA5-B55950FF892D}" type="presOf" srcId="{DF4167B7-217B-429F-BC4F-3EF2F5DE84C6}" destId="{25C93918-80AC-41F6-B9BD-5CF5ED4BA238}" srcOrd="1" destOrd="0" presId="urn:microsoft.com/office/officeart/2005/8/layout/process1"/>
    <dgm:cxn modelId="{B01E2DB1-5CBA-442B-B468-995E070963B1}" type="presOf" srcId="{DF4167B7-217B-429F-BC4F-3EF2F5DE84C6}" destId="{C7CA9384-38AA-462F-813F-E8A22E028607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66ADEE05-94DE-4E80-83B5-27094E6D6325}" type="presOf" srcId="{FB6E4BC2-5A2E-4DFE-BED0-534713570022}" destId="{4AB2516E-E01F-4514-87A4-75229468E7F5}" srcOrd="0" destOrd="0" presId="urn:microsoft.com/office/officeart/2005/8/layout/process1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70876F1C-B39C-43AD-BEB1-93DE3912D109}" type="presOf" srcId="{02C1E01B-6A28-4FFF-812B-C1310AE501F4}" destId="{6AEDE8C5-1AE7-4957-A32F-0BDDD2863E81}" srcOrd="1" destOrd="0" presId="urn:microsoft.com/office/officeart/2005/8/layout/process1"/>
    <dgm:cxn modelId="{47695EDA-40DE-43EC-A3D3-F5B4AAA16847}" type="presOf" srcId="{E4B31696-C74F-4998-804F-F14C2945F193}" destId="{A0B1DD14-2F82-41E6-86AA-7CC734A5F526}" srcOrd="0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6ECA5F99-2E98-4A92-9E95-FF73B48585B8}" type="presOf" srcId="{B4D91CB6-DC79-449F-8B0C-3DD1429CD4BD}" destId="{A420B26E-395F-4741-8A84-AFF64FD8D751}" srcOrd="0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7B4FCC97-D00D-46D3-9C6D-7591122981D0}" type="presOf" srcId="{B772BB42-D2DC-4B72-827D-C3D1580A4FAE}" destId="{434B031E-19F1-4FA3-A996-F414134977DA}" srcOrd="0" destOrd="0" presId="urn:microsoft.com/office/officeart/2005/8/layout/process1"/>
    <dgm:cxn modelId="{B28C6AF2-C69C-4C00-B06F-174CDFC62584}" type="presOf" srcId="{B4D91CB6-DC79-449F-8B0C-3DD1429CD4BD}" destId="{E51270B1-3D02-487A-98E2-DF4100827DD9}" srcOrd="1" destOrd="0" presId="urn:microsoft.com/office/officeart/2005/8/layout/process1"/>
    <dgm:cxn modelId="{16C00A8F-416B-48D9-9610-BEE956FA0532}" type="presOf" srcId="{6A0FC437-51BF-4017-B9EB-1F7B9CE98E81}" destId="{9E302D41-B745-4FED-A543-323F69AD52D6}" srcOrd="0" destOrd="0" presId="urn:microsoft.com/office/officeart/2005/8/layout/process1"/>
    <dgm:cxn modelId="{9779D945-ABE8-4DF1-AA7D-907CCDBC3255}" type="presOf" srcId="{02C1E01B-6A28-4FFF-812B-C1310AE501F4}" destId="{9F19E371-4CFD-4BA7-82B6-D7F67F0A4680}" srcOrd="0" destOrd="0" presId="urn:microsoft.com/office/officeart/2005/8/layout/process1"/>
    <dgm:cxn modelId="{C0FAE381-6ACA-4D25-AB0B-DECC8594EF81}" type="presOf" srcId="{06A8D2FB-BD71-48A4-8BEF-BB84E6769446}" destId="{A7B35C6E-EF54-49A7-A153-CE1FD2780176}" srcOrd="0" destOrd="0" presId="urn:microsoft.com/office/officeart/2005/8/layout/process1"/>
    <dgm:cxn modelId="{C60616E7-06A8-47C5-919B-18C30D37DD62}" type="presParOf" srcId="{9E302D41-B745-4FED-A543-323F69AD52D6}" destId="{A7B35C6E-EF54-49A7-A153-CE1FD2780176}" srcOrd="0" destOrd="0" presId="urn:microsoft.com/office/officeart/2005/8/layout/process1"/>
    <dgm:cxn modelId="{DCD9DDE6-F92B-4E31-A726-D67AABCF37E6}" type="presParOf" srcId="{9E302D41-B745-4FED-A543-323F69AD52D6}" destId="{C7CA9384-38AA-462F-813F-E8A22E028607}" srcOrd="1" destOrd="0" presId="urn:microsoft.com/office/officeart/2005/8/layout/process1"/>
    <dgm:cxn modelId="{66831836-E97E-48FD-B8B3-61B1CE817E2B}" type="presParOf" srcId="{C7CA9384-38AA-462F-813F-E8A22E028607}" destId="{25C93918-80AC-41F6-B9BD-5CF5ED4BA238}" srcOrd="0" destOrd="0" presId="urn:microsoft.com/office/officeart/2005/8/layout/process1"/>
    <dgm:cxn modelId="{F086438B-DB10-4270-B336-4CD368CD0BA3}" type="presParOf" srcId="{9E302D41-B745-4FED-A543-323F69AD52D6}" destId="{4AB2516E-E01F-4514-87A4-75229468E7F5}" srcOrd="2" destOrd="0" presId="urn:microsoft.com/office/officeart/2005/8/layout/process1"/>
    <dgm:cxn modelId="{92D51A51-BF83-48AA-8283-9433D4762F87}" type="presParOf" srcId="{9E302D41-B745-4FED-A543-323F69AD52D6}" destId="{9F19E371-4CFD-4BA7-82B6-D7F67F0A4680}" srcOrd="3" destOrd="0" presId="urn:microsoft.com/office/officeart/2005/8/layout/process1"/>
    <dgm:cxn modelId="{CB9BB2DD-7378-4EF1-8408-6D6BBF241D24}" type="presParOf" srcId="{9F19E371-4CFD-4BA7-82B6-D7F67F0A4680}" destId="{6AEDE8C5-1AE7-4957-A32F-0BDDD2863E81}" srcOrd="0" destOrd="0" presId="urn:microsoft.com/office/officeart/2005/8/layout/process1"/>
    <dgm:cxn modelId="{18099334-F0A4-4E37-B4E0-172489266874}" type="presParOf" srcId="{9E302D41-B745-4FED-A543-323F69AD52D6}" destId="{434B031E-19F1-4FA3-A996-F414134977DA}" srcOrd="4" destOrd="0" presId="urn:microsoft.com/office/officeart/2005/8/layout/process1"/>
    <dgm:cxn modelId="{7DEF1ECD-40AA-488C-B134-FA5FF834FE80}" type="presParOf" srcId="{9E302D41-B745-4FED-A543-323F69AD52D6}" destId="{A420B26E-395F-4741-8A84-AFF64FD8D751}" srcOrd="5" destOrd="0" presId="urn:microsoft.com/office/officeart/2005/8/layout/process1"/>
    <dgm:cxn modelId="{6DD5D5BD-2D91-46AA-BE51-BC51BF3ADB41}" type="presParOf" srcId="{A420B26E-395F-4741-8A84-AFF64FD8D751}" destId="{E51270B1-3D02-487A-98E2-DF4100827DD9}" srcOrd="0" destOrd="0" presId="urn:microsoft.com/office/officeart/2005/8/layout/process1"/>
    <dgm:cxn modelId="{91CD01BC-7869-482F-92D0-A51916442F20}" type="presParOf" srcId="{9E302D41-B745-4FED-A543-323F69AD52D6}" destId="{A0B1DD14-2F82-41E6-86AA-7CC734A5F526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dgm:pt modelId="{E4B31696-C74F-4998-804F-F14C2945F193}">
      <dgm:prSet phldrT="[文字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dgm:pt modelId="{06A8D2FB-BD71-48A4-8BEF-BB84E6769446}">
      <dgm:prSet phldrT="[文字]" custT="1"/>
      <dgm:spPr>
        <a:blipFill rotWithShape="0">
          <a:blip xmlns:r="http://schemas.openxmlformats.org/officeDocument/2006/relationships" r:embed="rId4"/>
          <a:stretch>
            <a:fillRect r="-6098"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F1633DFC-B4D8-43A9-A689-45DB3FBACDDD}">
      <dgm:prSet phldrT="[文字]" custT="1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C0915F29-3B16-4D9F-BBC5-28A93CE746E0}" type="par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780689EB-A5BE-4032-A619-F075E8F066BA}" type="sib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4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4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4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4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4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4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00860EE-D069-4D35-8DD5-456A6C198D20}" type="pres">
      <dgm:prSet presAssocID="{B6639E50-2A87-4792-9837-AA54C3D3DDDC}" presName="sibTrans" presStyleLbl="sibTrans2D1" presStyleIdx="3" presStyleCnt="4"/>
      <dgm:spPr/>
      <dgm:t>
        <a:bodyPr/>
        <a:lstStyle/>
        <a:p>
          <a:endParaRPr lang="zh-TW" altLang="en-US"/>
        </a:p>
      </dgm:t>
    </dgm:pt>
    <dgm:pt modelId="{531A12C9-F533-4E69-86FF-BB479FB55F16}" type="pres">
      <dgm:prSet presAssocID="{B6639E50-2A87-4792-9837-AA54C3D3DDDC}" presName="connectorText" presStyleLbl="sibTrans2D1" presStyleIdx="3" presStyleCnt="4"/>
      <dgm:spPr/>
      <dgm:t>
        <a:bodyPr/>
        <a:lstStyle/>
        <a:p>
          <a:endParaRPr lang="zh-TW" altLang="en-US"/>
        </a:p>
      </dgm:t>
    </dgm:pt>
    <dgm:pt modelId="{1A4A8979-D3F4-411C-9F4E-9142CD69AC7E}" type="pres">
      <dgm:prSet presAssocID="{F1633DFC-B4D8-43A9-A689-45DB3FBACDD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9AD492D1-2009-4009-819F-98FDCA0C14BC}" type="presOf" srcId="{B6639E50-2A87-4792-9837-AA54C3D3DDDC}" destId="{E00860EE-D069-4D35-8DD5-456A6C198D20}" srcOrd="0" destOrd="0" presId="urn:microsoft.com/office/officeart/2005/8/layout/process1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E18A9E19-B7E6-481F-8649-F4166504AF56}" type="presOf" srcId="{B772BB42-D2DC-4B72-827D-C3D1580A4FAE}" destId="{434B031E-19F1-4FA3-A996-F414134977DA}" srcOrd="0" destOrd="0" presId="urn:microsoft.com/office/officeart/2005/8/layout/process1"/>
    <dgm:cxn modelId="{6C5F68BA-7749-4D04-9A6B-FA9D67E7449B}" type="presOf" srcId="{DF4167B7-217B-429F-BC4F-3EF2F5DE84C6}" destId="{25C93918-80AC-41F6-B9BD-5CF5ED4BA238}" srcOrd="1" destOrd="0" presId="urn:microsoft.com/office/officeart/2005/8/layout/process1"/>
    <dgm:cxn modelId="{FABD9D6A-1291-4205-BB96-A063CECDDA10}" type="presOf" srcId="{B4D91CB6-DC79-449F-8B0C-3DD1429CD4BD}" destId="{E51270B1-3D02-487A-98E2-DF4100827DD9}" srcOrd="1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5993F94D-F632-4AD2-9F4C-132D710AD629}" type="presOf" srcId="{E4B31696-C74F-4998-804F-F14C2945F193}" destId="{A0B1DD14-2F82-41E6-86AA-7CC734A5F526}" srcOrd="0" destOrd="0" presId="urn:microsoft.com/office/officeart/2005/8/layout/process1"/>
    <dgm:cxn modelId="{907AADFE-DA34-4EB8-B95E-1491455BC39F}" type="presOf" srcId="{DF4167B7-217B-429F-BC4F-3EF2F5DE84C6}" destId="{C7CA9384-38AA-462F-813F-E8A22E028607}" srcOrd="0" destOrd="0" presId="urn:microsoft.com/office/officeart/2005/8/layout/process1"/>
    <dgm:cxn modelId="{E207E8C7-FE98-461A-84B8-236BA8369D6A}" type="presOf" srcId="{02C1E01B-6A28-4FFF-812B-C1310AE501F4}" destId="{6AEDE8C5-1AE7-4957-A32F-0BDDD2863E81}" srcOrd="1" destOrd="0" presId="urn:microsoft.com/office/officeart/2005/8/layout/process1"/>
    <dgm:cxn modelId="{A354613F-79C3-474D-8D86-360CF63C1B20}" type="presOf" srcId="{B4D91CB6-DC79-449F-8B0C-3DD1429CD4BD}" destId="{A420B26E-395F-4741-8A84-AFF64FD8D751}" srcOrd="0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E31A2935-CA88-49BD-B18D-DFEA3C84824B}" srcId="{6A0FC437-51BF-4017-B9EB-1F7B9CE98E81}" destId="{F1633DFC-B4D8-43A9-A689-45DB3FBACDDD}" srcOrd="4" destOrd="0" parTransId="{C0915F29-3B16-4D9F-BBC5-28A93CE746E0}" sibTransId="{780689EB-A5BE-4032-A619-F075E8F066BA}"/>
    <dgm:cxn modelId="{08F0872E-DFA7-43C9-9A4E-2E54DB97346E}" type="presOf" srcId="{F1633DFC-B4D8-43A9-A689-45DB3FBACDDD}" destId="{1A4A8979-D3F4-411C-9F4E-9142CD69AC7E}" srcOrd="0" destOrd="0" presId="urn:microsoft.com/office/officeart/2005/8/layout/process1"/>
    <dgm:cxn modelId="{5349EBB6-A591-4504-A6AE-36BBBFB5CBF7}" type="presOf" srcId="{FB6E4BC2-5A2E-4DFE-BED0-534713570022}" destId="{4AB2516E-E01F-4514-87A4-75229468E7F5}" srcOrd="0" destOrd="0" presId="urn:microsoft.com/office/officeart/2005/8/layout/process1"/>
    <dgm:cxn modelId="{419F81AD-05AD-4617-B66A-EEA1D1A20FFD}" type="presOf" srcId="{B6639E50-2A87-4792-9837-AA54C3D3DDDC}" destId="{531A12C9-F533-4E69-86FF-BB479FB55F16}" srcOrd="1" destOrd="0" presId="urn:microsoft.com/office/officeart/2005/8/layout/process1"/>
    <dgm:cxn modelId="{9C42431F-1A53-4972-A0E2-E1A4126636E8}" type="presOf" srcId="{6A0FC437-51BF-4017-B9EB-1F7B9CE98E81}" destId="{9E302D41-B745-4FED-A543-323F69AD52D6}" srcOrd="0" destOrd="0" presId="urn:microsoft.com/office/officeart/2005/8/layout/process1"/>
    <dgm:cxn modelId="{BF997190-11C3-4D67-BCFC-93972B9CFD72}" type="presOf" srcId="{06A8D2FB-BD71-48A4-8BEF-BB84E6769446}" destId="{A7B35C6E-EF54-49A7-A153-CE1FD2780176}" srcOrd="0" destOrd="0" presId="urn:microsoft.com/office/officeart/2005/8/layout/process1"/>
    <dgm:cxn modelId="{57E2127C-E68C-4CA9-8AB7-DC989700B401}" type="presOf" srcId="{02C1E01B-6A28-4FFF-812B-C1310AE501F4}" destId="{9F19E371-4CFD-4BA7-82B6-D7F67F0A4680}" srcOrd="0" destOrd="0" presId="urn:microsoft.com/office/officeart/2005/8/layout/process1"/>
    <dgm:cxn modelId="{6DAB8D9A-5AF7-4CB2-8DC8-D9A3E403817E}" type="presParOf" srcId="{9E302D41-B745-4FED-A543-323F69AD52D6}" destId="{A7B35C6E-EF54-49A7-A153-CE1FD2780176}" srcOrd="0" destOrd="0" presId="urn:microsoft.com/office/officeart/2005/8/layout/process1"/>
    <dgm:cxn modelId="{E79CD9F4-2BD8-47FF-97F6-94F3FCC224E6}" type="presParOf" srcId="{9E302D41-B745-4FED-A543-323F69AD52D6}" destId="{C7CA9384-38AA-462F-813F-E8A22E028607}" srcOrd="1" destOrd="0" presId="urn:microsoft.com/office/officeart/2005/8/layout/process1"/>
    <dgm:cxn modelId="{414F7F17-29E1-4246-9DDB-4049862182C7}" type="presParOf" srcId="{C7CA9384-38AA-462F-813F-E8A22E028607}" destId="{25C93918-80AC-41F6-B9BD-5CF5ED4BA238}" srcOrd="0" destOrd="0" presId="urn:microsoft.com/office/officeart/2005/8/layout/process1"/>
    <dgm:cxn modelId="{2B8D597A-3360-4BDE-91F8-6BF95496DCAE}" type="presParOf" srcId="{9E302D41-B745-4FED-A543-323F69AD52D6}" destId="{4AB2516E-E01F-4514-87A4-75229468E7F5}" srcOrd="2" destOrd="0" presId="urn:microsoft.com/office/officeart/2005/8/layout/process1"/>
    <dgm:cxn modelId="{8C0E09F8-FFF2-41A3-89DE-27E142D31CEC}" type="presParOf" srcId="{9E302D41-B745-4FED-A543-323F69AD52D6}" destId="{9F19E371-4CFD-4BA7-82B6-D7F67F0A4680}" srcOrd="3" destOrd="0" presId="urn:microsoft.com/office/officeart/2005/8/layout/process1"/>
    <dgm:cxn modelId="{DBCA1F61-4F19-4B57-9A05-F5CF4CBA0847}" type="presParOf" srcId="{9F19E371-4CFD-4BA7-82B6-D7F67F0A4680}" destId="{6AEDE8C5-1AE7-4957-A32F-0BDDD2863E81}" srcOrd="0" destOrd="0" presId="urn:microsoft.com/office/officeart/2005/8/layout/process1"/>
    <dgm:cxn modelId="{F3D31506-16E0-47A0-AA4B-DD699EE2984E}" type="presParOf" srcId="{9E302D41-B745-4FED-A543-323F69AD52D6}" destId="{434B031E-19F1-4FA3-A996-F414134977DA}" srcOrd="4" destOrd="0" presId="urn:microsoft.com/office/officeart/2005/8/layout/process1"/>
    <dgm:cxn modelId="{1114589A-E0D8-46E2-B0A1-C9F1EBFBDB2A}" type="presParOf" srcId="{9E302D41-B745-4FED-A543-323F69AD52D6}" destId="{A420B26E-395F-4741-8A84-AFF64FD8D751}" srcOrd="5" destOrd="0" presId="urn:microsoft.com/office/officeart/2005/8/layout/process1"/>
    <dgm:cxn modelId="{A867650C-3B6E-489A-A3B7-3B05FC376878}" type="presParOf" srcId="{A420B26E-395F-4741-8A84-AFF64FD8D751}" destId="{E51270B1-3D02-487A-98E2-DF4100827DD9}" srcOrd="0" destOrd="0" presId="urn:microsoft.com/office/officeart/2005/8/layout/process1"/>
    <dgm:cxn modelId="{4B056E50-ADF6-4C2A-A878-58E970D1A313}" type="presParOf" srcId="{9E302D41-B745-4FED-A543-323F69AD52D6}" destId="{A0B1DD14-2F82-41E6-86AA-7CC734A5F526}" srcOrd="6" destOrd="0" presId="urn:microsoft.com/office/officeart/2005/8/layout/process1"/>
    <dgm:cxn modelId="{21A600C0-C2B9-4CFB-9E5F-3BB4AD8D3285}" type="presParOf" srcId="{9E302D41-B745-4FED-A543-323F69AD52D6}" destId="{E00860EE-D069-4D35-8DD5-456A6C198D20}" srcOrd="7" destOrd="0" presId="urn:microsoft.com/office/officeart/2005/8/layout/process1"/>
    <dgm:cxn modelId="{F93A2DAA-9E73-4E10-A550-E472F22D822C}" type="presParOf" srcId="{E00860EE-D069-4D35-8DD5-456A6C198D20}" destId="{531A12C9-F533-4E69-86FF-BB479FB55F16}" srcOrd="0" destOrd="0" presId="urn:microsoft.com/office/officeart/2005/8/layout/process1"/>
    <dgm:cxn modelId="{821128DA-0406-48CE-BF52-B72FCE947D27}" type="presParOf" srcId="{9E302D41-B745-4FED-A543-323F69AD52D6}" destId="{1A4A8979-D3F4-411C-9F4E-9142CD69AC7E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/>
      <dgm:t>
        <a:bodyPr/>
        <a:lstStyle/>
        <a:p>
          <a:r>
            <a:rPr lang="en-US" altLang="zh-TW" sz="3600" b="1" i="0" dirty="0" smtClean="0"/>
            <a:t>S</a:t>
          </a:r>
          <a:endParaRPr lang="zh-TW" altLang="en-US" sz="3600" b="1" i="0" dirty="0"/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dgm:pt modelId="{E4B31696-C74F-4998-804F-F14C2945F193}">
      <dgm:prSet phldrT="[文字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/>
      <dgm:t>
        <a:bodyPr/>
        <a:lstStyle/>
        <a:p>
          <a:r>
            <a:rPr lang="en-US" altLang="zh-TW" sz="3600" b="1" i="0" dirty="0" smtClean="0"/>
            <a:t>CN</a:t>
          </a:r>
          <a:endParaRPr lang="zh-TW" altLang="en-US" sz="3600" b="1" i="0" dirty="0"/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dgm:pt modelId="{06A8D2FB-BD71-48A4-8BEF-BB84E6769446}">
      <dgm:prSet phldrT="[文字]" custT="1"/>
      <dgm:spPr>
        <a:blipFill rotWithShape="0">
          <a:blip xmlns:r="http://schemas.openxmlformats.org/officeDocument/2006/relationships" r:embed="rId2"/>
          <a:stretch>
            <a:fillRect l="-3865" r="-12560"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3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3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3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3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3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3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202AD178-8850-4F42-9FA5-B55950FF892D}" type="presOf" srcId="{DF4167B7-217B-429F-BC4F-3EF2F5DE84C6}" destId="{25C93918-80AC-41F6-B9BD-5CF5ED4BA238}" srcOrd="1" destOrd="0" presId="urn:microsoft.com/office/officeart/2005/8/layout/process1"/>
    <dgm:cxn modelId="{B01E2DB1-5CBA-442B-B468-995E070963B1}" type="presOf" srcId="{DF4167B7-217B-429F-BC4F-3EF2F5DE84C6}" destId="{C7CA9384-38AA-462F-813F-E8A22E028607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66ADEE05-94DE-4E80-83B5-27094E6D6325}" type="presOf" srcId="{FB6E4BC2-5A2E-4DFE-BED0-534713570022}" destId="{4AB2516E-E01F-4514-87A4-75229468E7F5}" srcOrd="0" destOrd="0" presId="urn:microsoft.com/office/officeart/2005/8/layout/process1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70876F1C-B39C-43AD-BEB1-93DE3912D109}" type="presOf" srcId="{02C1E01B-6A28-4FFF-812B-C1310AE501F4}" destId="{6AEDE8C5-1AE7-4957-A32F-0BDDD2863E81}" srcOrd="1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47695EDA-40DE-43EC-A3D3-F5B4AAA16847}" type="presOf" srcId="{E4B31696-C74F-4998-804F-F14C2945F193}" destId="{A0B1DD14-2F82-41E6-86AA-7CC734A5F526}" srcOrd="0" destOrd="0" presId="urn:microsoft.com/office/officeart/2005/8/layout/process1"/>
    <dgm:cxn modelId="{6ECA5F99-2E98-4A92-9E95-FF73B48585B8}" type="presOf" srcId="{B4D91CB6-DC79-449F-8B0C-3DD1429CD4BD}" destId="{A420B26E-395F-4741-8A84-AFF64FD8D751}" srcOrd="0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7B4FCC97-D00D-46D3-9C6D-7591122981D0}" type="presOf" srcId="{B772BB42-D2DC-4B72-827D-C3D1580A4FAE}" destId="{434B031E-19F1-4FA3-A996-F414134977DA}" srcOrd="0" destOrd="0" presId="urn:microsoft.com/office/officeart/2005/8/layout/process1"/>
    <dgm:cxn modelId="{B28C6AF2-C69C-4C00-B06F-174CDFC62584}" type="presOf" srcId="{B4D91CB6-DC79-449F-8B0C-3DD1429CD4BD}" destId="{E51270B1-3D02-487A-98E2-DF4100827DD9}" srcOrd="1" destOrd="0" presId="urn:microsoft.com/office/officeart/2005/8/layout/process1"/>
    <dgm:cxn modelId="{16C00A8F-416B-48D9-9610-BEE956FA0532}" type="presOf" srcId="{6A0FC437-51BF-4017-B9EB-1F7B9CE98E81}" destId="{9E302D41-B745-4FED-A543-323F69AD52D6}" srcOrd="0" destOrd="0" presId="urn:microsoft.com/office/officeart/2005/8/layout/process1"/>
    <dgm:cxn modelId="{9779D945-ABE8-4DF1-AA7D-907CCDBC3255}" type="presOf" srcId="{02C1E01B-6A28-4FFF-812B-C1310AE501F4}" destId="{9F19E371-4CFD-4BA7-82B6-D7F67F0A4680}" srcOrd="0" destOrd="0" presId="urn:microsoft.com/office/officeart/2005/8/layout/process1"/>
    <dgm:cxn modelId="{C0FAE381-6ACA-4D25-AB0B-DECC8594EF81}" type="presOf" srcId="{06A8D2FB-BD71-48A4-8BEF-BB84E6769446}" destId="{A7B35C6E-EF54-49A7-A153-CE1FD2780176}" srcOrd="0" destOrd="0" presId="urn:microsoft.com/office/officeart/2005/8/layout/process1"/>
    <dgm:cxn modelId="{C60616E7-06A8-47C5-919B-18C30D37DD62}" type="presParOf" srcId="{9E302D41-B745-4FED-A543-323F69AD52D6}" destId="{A7B35C6E-EF54-49A7-A153-CE1FD2780176}" srcOrd="0" destOrd="0" presId="urn:microsoft.com/office/officeart/2005/8/layout/process1"/>
    <dgm:cxn modelId="{DCD9DDE6-F92B-4E31-A726-D67AABCF37E6}" type="presParOf" srcId="{9E302D41-B745-4FED-A543-323F69AD52D6}" destId="{C7CA9384-38AA-462F-813F-E8A22E028607}" srcOrd="1" destOrd="0" presId="urn:microsoft.com/office/officeart/2005/8/layout/process1"/>
    <dgm:cxn modelId="{66831836-E97E-48FD-B8B3-61B1CE817E2B}" type="presParOf" srcId="{C7CA9384-38AA-462F-813F-E8A22E028607}" destId="{25C93918-80AC-41F6-B9BD-5CF5ED4BA238}" srcOrd="0" destOrd="0" presId="urn:microsoft.com/office/officeart/2005/8/layout/process1"/>
    <dgm:cxn modelId="{F086438B-DB10-4270-B336-4CD368CD0BA3}" type="presParOf" srcId="{9E302D41-B745-4FED-A543-323F69AD52D6}" destId="{4AB2516E-E01F-4514-87A4-75229468E7F5}" srcOrd="2" destOrd="0" presId="urn:microsoft.com/office/officeart/2005/8/layout/process1"/>
    <dgm:cxn modelId="{92D51A51-BF83-48AA-8283-9433D4762F87}" type="presParOf" srcId="{9E302D41-B745-4FED-A543-323F69AD52D6}" destId="{9F19E371-4CFD-4BA7-82B6-D7F67F0A4680}" srcOrd="3" destOrd="0" presId="urn:microsoft.com/office/officeart/2005/8/layout/process1"/>
    <dgm:cxn modelId="{CB9BB2DD-7378-4EF1-8408-6D6BBF241D24}" type="presParOf" srcId="{9F19E371-4CFD-4BA7-82B6-D7F67F0A4680}" destId="{6AEDE8C5-1AE7-4957-A32F-0BDDD2863E81}" srcOrd="0" destOrd="0" presId="urn:microsoft.com/office/officeart/2005/8/layout/process1"/>
    <dgm:cxn modelId="{18099334-F0A4-4E37-B4E0-172489266874}" type="presParOf" srcId="{9E302D41-B745-4FED-A543-323F69AD52D6}" destId="{434B031E-19F1-4FA3-A996-F414134977DA}" srcOrd="4" destOrd="0" presId="urn:microsoft.com/office/officeart/2005/8/layout/process1"/>
    <dgm:cxn modelId="{7DEF1ECD-40AA-488C-B134-FA5FF834FE80}" type="presParOf" srcId="{9E302D41-B745-4FED-A543-323F69AD52D6}" destId="{A420B26E-395F-4741-8A84-AFF64FD8D751}" srcOrd="5" destOrd="0" presId="urn:microsoft.com/office/officeart/2005/8/layout/process1"/>
    <dgm:cxn modelId="{6DD5D5BD-2D91-46AA-BE51-BC51BF3ADB41}" type="presParOf" srcId="{A420B26E-395F-4741-8A84-AFF64FD8D751}" destId="{E51270B1-3D02-487A-98E2-DF4100827DD9}" srcOrd="0" destOrd="0" presId="urn:microsoft.com/office/officeart/2005/8/layout/process1"/>
    <dgm:cxn modelId="{91CD01BC-7869-482F-92D0-A51916442F20}" type="presParOf" srcId="{9E302D41-B745-4FED-A543-323F69AD52D6}" destId="{A0B1DD14-2F82-41E6-86AA-7CC734A5F526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>
        <a:noFill/>
        <a:ln>
          <a:solidFill>
            <a:schemeClr val="tx1"/>
          </a:solidFill>
        </a:ln>
      </dgm:spPr>
      <dgm:t>
        <a:bodyPr/>
        <a:lstStyle/>
        <a:p>
          <a:r>
            <a:rPr lang="en-US" altLang="zh-TW" sz="3600" b="1" i="0" dirty="0" smtClean="0">
              <a:ln>
                <a:solidFill>
                  <a:schemeClr val="tx1"/>
                </a:solidFill>
              </a:ln>
            </a:rPr>
            <a:t>S</a:t>
          </a:r>
          <a:endParaRPr lang="zh-TW" altLang="en-US" sz="3600" b="1" i="0" dirty="0">
            <a:ln>
              <a:solidFill>
                <a:schemeClr val="tx1"/>
              </a:solidFill>
            </a:ln>
          </a:endParaRPr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dgm:pt modelId="{E4B31696-C74F-4998-804F-F14C2945F193}">
      <dgm:prSet phldrT="[文字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solidFill>
            <a:schemeClr val="tx1"/>
          </a:solidFill>
        </a:ln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>
        <a:noFill/>
        <a:ln>
          <a:solidFill>
            <a:schemeClr val="tx1"/>
          </a:solidFill>
        </a:ln>
      </dgm:spPr>
      <dgm:t>
        <a:bodyPr/>
        <a:lstStyle/>
        <a:p>
          <a:r>
            <a:rPr lang="en-US" altLang="zh-TW" sz="3600" b="1" i="0" dirty="0" smtClean="0">
              <a:ln>
                <a:solidFill>
                  <a:schemeClr val="tx1"/>
                </a:solidFill>
              </a:ln>
            </a:rPr>
            <a:t>CN</a:t>
          </a:r>
          <a:endParaRPr lang="zh-TW" altLang="en-US" sz="3600" b="1" i="0" dirty="0">
            <a:ln>
              <a:solidFill>
                <a:schemeClr val="tx1"/>
              </a:solidFill>
            </a:ln>
          </a:endParaRPr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dgm:pt modelId="{06A8D2FB-BD71-48A4-8BEF-BB84E6769446}">
      <dgm:prSet phldrT="[文字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  <a:ln>
          <a:solidFill>
            <a:schemeClr val="tx1"/>
          </a:solidFill>
        </a:ln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3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3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3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3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3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3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850810D3-BB91-45B1-9E06-915BB3269D5E}" type="presOf" srcId="{6A0FC437-51BF-4017-B9EB-1F7B9CE98E81}" destId="{9E302D41-B745-4FED-A543-323F69AD52D6}" srcOrd="0" destOrd="0" presId="urn:microsoft.com/office/officeart/2005/8/layout/process1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4518A496-9322-4F4D-8BA3-347095480EFD}" type="presOf" srcId="{06A8D2FB-BD71-48A4-8BEF-BB84E6769446}" destId="{A7B35C6E-EF54-49A7-A153-CE1FD2780176}" srcOrd="0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92951445-63AD-41C5-ACBB-8363B18B4285}" type="presOf" srcId="{02C1E01B-6A28-4FFF-812B-C1310AE501F4}" destId="{6AEDE8C5-1AE7-4957-A32F-0BDDD2863E81}" srcOrd="1" destOrd="0" presId="urn:microsoft.com/office/officeart/2005/8/layout/process1"/>
    <dgm:cxn modelId="{C7537E42-C08B-4E20-94AA-1FCBE927DB11}" type="presOf" srcId="{FB6E4BC2-5A2E-4DFE-BED0-534713570022}" destId="{4AB2516E-E01F-4514-87A4-75229468E7F5}" srcOrd="0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6248A219-44C0-47E2-9F82-E8A65EDB25DD}" type="presOf" srcId="{B772BB42-D2DC-4B72-827D-C3D1580A4FAE}" destId="{434B031E-19F1-4FA3-A996-F414134977DA}" srcOrd="0" destOrd="0" presId="urn:microsoft.com/office/officeart/2005/8/layout/process1"/>
    <dgm:cxn modelId="{2DEC9121-D860-4CC5-9BE6-FB046357BEC7}" type="presOf" srcId="{DF4167B7-217B-429F-BC4F-3EF2F5DE84C6}" destId="{25C93918-80AC-41F6-B9BD-5CF5ED4BA238}" srcOrd="1" destOrd="0" presId="urn:microsoft.com/office/officeart/2005/8/layout/process1"/>
    <dgm:cxn modelId="{F0A9C247-6FA0-4599-8648-01BDCAF4162C}" type="presOf" srcId="{E4B31696-C74F-4998-804F-F14C2945F193}" destId="{A0B1DD14-2F82-41E6-86AA-7CC734A5F526}" srcOrd="0" destOrd="0" presId="urn:microsoft.com/office/officeart/2005/8/layout/process1"/>
    <dgm:cxn modelId="{FC76167A-A998-44D9-B91B-EA50839C0257}" type="presOf" srcId="{B4D91CB6-DC79-449F-8B0C-3DD1429CD4BD}" destId="{E51270B1-3D02-487A-98E2-DF4100827DD9}" srcOrd="1" destOrd="0" presId="urn:microsoft.com/office/officeart/2005/8/layout/process1"/>
    <dgm:cxn modelId="{3F9737B3-E845-406B-8382-563940D8C7ED}" type="presOf" srcId="{02C1E01B-6A28-4FFF-812B-C1310AE501F4}" destId="{9F19E371-4CFD-4BA7-82B6-D7F67F0A4680}" srcOrd="0" destOrd="0" presId="urn:microsoft.com/office/officeart/2005/8/layout/process1"/>
    <dgm:cxn modelId="{B6745021-4180-4C3A-9195-3010BC1F99DF}" type="presOf" srcId="{DF4167B7-217B-429F-BC4F-3EF2F5DE84C6}" destId="{C7CA9384-38AA-462F-813F-E8A22E028607}" srcOrd="0" destOrd="0" presId="urn:microsoft.com/office/officeart/2005/8/layout/process1"/>
    <dgm:cxn modelId="{F2E491EE-5C8A-4778-ADE9-945E49B27AC5}" type="presOf" srcId="{B4D91CB6-DC79-449F-8B0C-3DD1429CD4BD}" destId="{A420B26E-395F-4741-8A84-AFF64FD8D751}" srcOrd="0" destOrd="0" presId="urn:microsoft.com/office/officeart/2005/8/layout/process1"/>
    <dgm:cxn modelId="{F8620FE9-46E4-48B0-8D74-B5E3EE703C2D}" type="presParOf" srcId="{9E302D41-B745-4FED-A543-323F69AD52D6}" destId="{A7B35C6E-EF54-49A7-A153-CE1FD2780176}" srcOrd="0" destOrd="0" presId="urn:microsoft.com/office/officeart/2005/8/layout/process1"/>
    <dgm:cxn modelId="{72840B74-E97A-4A0A-B864-902872580750}" type="presParOf" srcId="{9E302D41-B745-4FED-A543-323F69AD52D6}" destId="{C7CA9384-38AA-462F-813F-E8A22E028607}" srcOrd="1" destOrd="0" presId="urn:microsoft.com/office/officeart/2005/8/layout/process1"/>
    <dgm:cxn modelId="{A71FAE85-7D0B-4B56-ACB5-15749E0D9CEA}" type="presParOf" srcId="{C7CA9384-38AA-462F-813F-E8A22E028607}" destId="{25C93918-80AC-41F6-B9BD-5CF5ED4BA238}" srcOrd="0" destOrd="0" presId="urn:microsoft.com/office/officeart/2005/8/layout/process1"/>
    <dgm:cxn modelId="{DDA0EF62-280A-422E-948D-C369F1B792DB}" type="presParOf" srcId="{9E302D41-B745-4FED-A543-323F69AD52D6}" destId="{4AB2516E-E01F-4514-87A4-75229468E7F5}" srcOrd="2" destOrd="0" presId="urn:microsoft.com/office/officeart/2005/8/layout/process1"/>
    <dgm:cxn modelId="{6047D1C6-87B0-4B84-AB47-ADF703151020}" type="presParOf" srcId="{9E302D41-B745-4FED-A543-323F69AD52D6}" destId="{9F19E371-4CFD-4BA7-82B6-D7F67F0A4680}" srcOrd="3" destOrd="0" presId="urn:microsoft.com/office/officeart/2005/8/layout/process1"/>
    <dgm:cxn modelId="{A582205F-CAB1-464A-8916-01F62D832FB1}" type="presParOf" srcId="{9F19E371-4CFD-4BA7-82B6-D7F67F0A4680}" destId="{6AEDE8C5-1AE7-4957-A32F-0BDDD2863E81}" srcOrd="0" destOrd="0" presId="urn:microsoft.com/office/officeart/2005/8/layout/process1"/>
    <dgm:cxn modelId="{3F0F1929-61B1-466D-B15C-EFDDD1BA16DA}" type="presParOf" srcId="{9E302D41-B745-4FED-A543-323F69AD52D6}" destId="{434B031E-19F1-4FA3-A996-F414134977DA}" srcOrd="4" destOrd="0" presId="urn:microsoft.com/office/officeart/2005/8/layout/process1"/>
    <dgm:cxn modelId="{FFACE926-8625-425E-8DFA-9F8BE7951918}" type="presParOf" srcId="{9E302D41-B745-4FED-A543-323F69AD52D6}" destId="{A420B26E-395F-4741-8A84-AFF64FD8D751}" srcOrd="5" destOrd="0" presId="urn:microsoft.com/office/officeart/2005/8/layout/process1"/>
    <dgm:cxn modelId="{B6A409B8-C3BF-4FB3-8DA0-6951B39B3D64}" type="presParOf" srcId="{A420B26E-395F-4741-8A84-AFF64FD8D751}" destId="{E51270B1-3D02-487A-98E2-DF4100827DD9}" srcOrd="0" destOrd="0" presId="urn:microsoft.com/office/officeart/2005/8/layout/process1"/>
    <dgm:cxn modelId="{057AE6B2-5A82-4C5B-85DC-AD702A7241C7}" type="presParOf" srcId="{9E302D41-B745-4FED-A543-323F69AD52D6}" destId="{A0B1DD14-2F82-41E6-86AA-7CC734A5F526}" srcOrd="6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mc:AlternateContent xmlns:mc="http://schemas.openxmlformats.org/markup-compatibility/2006" xmlns:a14="http://schemas.microsoft.com/office/drawing/2010/main">
      <mc:Choice Requires="a14">
        <dgm:pt modelId="{B772BB42-D2DC-4B72-827D-C3D1580A4FAE}">
          <dgm:prSet phldrT="[文字]" custT="1"/>
          <dgm:spPr/>
          <dgm:t>
            <a:bodyPr/>
            <a:lstStyle/>
            <a:p>
              <a:r>
                <a:rPr lang="en-US" altLang="zh-TW" sz="2800" b="1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1" smtClean="0">
                          <a:latin typeface="Cambria Math" panose="02040503050406030204" pitchFamily="18" charset="0"/>
                        </a:rPr>
                        <m:t>𝑷𝑪</m:t>
                      </m:r>
                    </m:e>
                    <m:sub>
                      <m:r>
                        <a:rPr lang="en-US" altLang="zh-TW" sz="2800" b="1" i="0" smtClean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/>
            </a:p>
          </dgm:t>
        </dgm:pt>
      </mc:Choice>
      <mc:Fallback xmlns="">
        <dgm:pt modelId="{B772BB42-D2DC-4B72-827D-C3D1580A4FAE}">
          <dgm:prSet phldrT="[文字]" custT="1"/>
          <dgm:spPr/>
          <dgm:t>
            <a:bodyPr/>
            <a:lstStyle/>
            <a:p>
              <a:r>
                <a:rPr lang="en-US" altLang="zh-TW" sz="2800" b="1" dirty="0" smtClean="0"/>
                <a:t> </a:t>
              </a:r>
              <a:r>
                <a:rPr lang="en-US" altLang="zh-TW" sz="2800" b="1" i="0" smtClean="0">
                  <a:latin typeface="Cambria Math" panose="02040503050406030204" pitchFamily="18" charset="0"/>
                </a:rPr>
                <a:t>〖𝑷𝑪〗_</a:t>
              </a:r>
              <a:r>
                <a:rPr lang="en-US" altLang="zh-TW" sz="2800" b="1" i="0" smtClean="0">
                  <a:latin typeface="Cambria Math" panose="02040503050406030204" pitchFamily="18" charset="0"/>
                </a:rPr>
                <a:t>𝐭</a:t>
              </a:r>
              <a:endParaRPr lang="zh-TW" altLang="en-US" sz="2800" b="1" i="0" dirty="0"/>
            </a:p>
          </dgm:t>
        </dgm:pt>
      </mc:Fallback>
    </mc:AlternateConten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E4B31696-C74F-4998-804F-F14C2945F193}">
          <dgm:prSet phldrT="[文字]" custT="1"/>
          <dgm:spPr/>
          <dgm:t>
            <a:bodyPr/>
            <a:lstStyle/>
            <a:p>
              <a:r>
                <a:rPr lang="en-US" altLang="zh-TW" sz="3600" b="1" i="0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0" smtClean="0">
                          <a:latin typeface="Cambria Math" panose="02040503050406030204" pitchFamily="18" charset="0"/>
                        </a:rPr>
                        <m:t>𝐒</m:t>
                      </m:r>
                    </m:e>
                    <m:sub>
                      <m:r>
                        <a:rPr lang="en-US" altLang="zh-TW" sz="36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atin typeface="+mj-lt"/>
              </a:endParaRPr>
            </a:p>
          </dgm:t>
        </dgm:pt>
      </mc:Choice>
      <mc:Fallback xmlns="">
        <dgm:pt modelId="{E4B31696-C74F-4998-804F-F14C2945F193}">
          <dgm:prSet phldrT="[文字]" custT="1"/>
          <dgm:spPr/>
          <dgm:t>
            <a:bodyPr/>
            <a:lstStyle/>
            <a:p>
              <a:r>
                <a:rPr lang="en-US" altLang="zh-TW" sz="3600" b="1" i="0" dirty="0" smtClean="0"/>
                <a:t> </a:t>
              </a:r>
              <a:r>
                <a:rPr lang="en-US" altLang="zh-TW" sz="3600" b="1" i="0" smtClean="0">
                  <a:latin typeface="Cambria Math" panose="02040503050406030204" pitchFamily="18" charset="0"/>
                </a:rPr>
                <a:t>𝐒_</a:t>
              </a:r>
              <a:r>
                <a:rPr lang="en-US" altLang="zh-TW" sz="3600" b="1" i="0">
                  <a:latin typeface="Cambria Math" panose="02040503050406030204" pitchFamily="18" charset="0"/>
                </a:rPr>
                <a:t>𝐭</a:t>
              </a:r>
              <a:endParaRPr lang="zh-TW" altLang="en-US" sz="3600" b="1" i="0" dirty="0">
                <a:latin typeface="+mj-lt"/>
              </a:endParaRPr>
            </a:p>
          </dgm:t>
        </dgm:pt>
      </mc:Fallback>
    </mc:AlternateConten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mc:AlternateContent xmlns:mc="http://schemas.openxmlformats.org/markup-compatibility/2006" xmlns:a14="http://schemas.microsoft.com/office/drawing/2010/main">
      <mc:Choice Requires="a14">
        <dgm:pt modelId="{FB6E4BC2-5A2E-4DFE-BED0-534713570022}">
          <dgm:prSet phldrT="[文字]" custT="1"/>
          <dgm:spPr/>
          <dgm:t>
            <a:bodyPr/>
            <a:lstStyle/>
            <a:p>
              <a:r>
                <a:rPr lang="zh-TW" altLang="en-US" sz="2800" b="1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0" smtClean="0">
                          <a:latin typeface="Cambria Math" panose="02040503050406030204" pitchFamily="18" charset="0"/>
                        </a:rPr>
                        <m:t>𝐄𝐓</m:t>
                      </m:r>
                    </m:e>
                    <m:sub>
                      <m:r>
                        <a:rPr lang="en-US" altLang="zh-TW" sz="2800" b="1" i="0" smtClean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/>
            </a:p>
          </dgm:t>
        </dgm:pt>
      </mc:Choice>
      <mc:Fallback xmlns="">
        <dgm:pt modelId="{FB6E4BC2-5A2E-4DFE-BED0-534713570022}">
          <dgm:prSet phldrT="[文字]" custT="1"/>
          <dgm:spPr/>
          <dgm:t>
            <a:bodyPr/>
            <a:lstStyle/>
            <a:p>
              <a:r>
                <a:rPr lang="zh-TW" altLang="en-US" sz="2800" b="1" dirty="0" smtClean="0"/>
                <a:t> </a:t>
              </a:r>
              <a:r>
                <a:rPr lang="en-US" altLang="zh-TW" sz="2800" b="1" i="0" smtClean="0">
                  <a:latin typeface="Cambria Math" panose="02040503050406030204" pitchFamily="18" charset="0"/>
                </a:rPr>
                <a:t>〖𝐄𝐓〗_𝐭</a:t>
              </a:r>
              <a:endParaRPr lang="zh-TW" altLang="en-US" sz="2800" b="1" i="0" dirty="0"/>
            </a:p>
          </dgm:t>
        </dgm:pt>
      </mc:Fallback>
    </mc:AlternateConten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2000" b="1" i="0" dirty="0" smtClean="0"/>
                <a:t>Input: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000" b="1" i="1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000" b="1" i="1" smtClean="0">
                          <a:latin typeface="Cambria Math" panose="02040503050406030204" pitchFamily="18" charset="0"/>
                        </a:rPr>
                        <m:t>𝑻</m:t>
                      </m:r>
                    </m:e>
                    <m:sub>
                      <m:r>
                        <a:rPr lang="en-US" altLang="zh-TW" sz="20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,</m:t>
                  </m:r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𝑯</m:t>
                  </m:r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,</m:t>
                  </m:r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𝑪</m:t>
                  </m:r>
                </m:oMath>
              </a14:m>
              <a:endParaRPr lang="zh-TW" altLang="en-US" sz="2000" b="1" i="0" dirty="0"/>
            </a:p>
          </dgm:t>
        </dgm:pt>
      </mc:Choice>
      <mc:Fallback xmlns=""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2000" b="1" i="0" dirty="0" smtClean="0"/>
                <a:t>Input: </a:t>
              </a:r>
              <a:r>
                <a:rPr lang="en-US" altLang="zh-TW" sz="2000" b="1" i="0" smtClean="0">
                  <a:latin typeface="Cambria Math" panose="02040503050406030204" pitchFamily="18" charset="0"/>
                </a:rPr>
                <a:t>𝑻</a:t>
              </a:r>
              <a:r>
                <a:rPr lang="en-US" altLang="zh-TW" sz="2000" b="1" i="0">
                  <a:latin typeface="Cambria Math" panose="02040503050406030204" pitchFamily="18" charset="0"/>
                </a:rPr>
                <a:t>_</a:t>
              </a:r>
              <a:r>
                <a:rPr lang="en-US" altLang="zh-TW" sz="2000" b="1" i="0">
                  <a:latin typeface="Cambria Math" panose="02040503050406030204" pitchFamily="18" charset="0"/>
                </a:rPr>
                <a:t>𝐭</a:t>
              </a:r>
              <a:r>
                <a:rPr lang="en-US" altLang="zh-TW" sz="2000" b="1" i="0" smtClean="0">
                  <a:latin typeface="Cambria Math" panose="02040503050406030204" pitchFamily="18" charset="0"/>
                </a:rPr>
                <a:t>,𝑯,𝑪</a:t>
              </a:r>
              <a:endParaRPr lang="zh-TW" altLang="en-US" sz="2000" b="1" i="0" dirty="0"/>
            </a:p>
          </dgm:t>
        </dgm:pt>
      </mc:Fallback>
    </mc:AlternateConten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F1633DFC-B4D8-43A9-A689-45DB3FBACDDD}">
          <dgm:prSet phldrT="[文字]" custT="1"/>
          <dgm:spPr>
            <a:solidFill>
              <a:srgbClr val="92D050"/>
            </a:solidFill>
          </dgm:spPr>
          <dgm:t>
            <a:bodyPr/>
            <a:lstStyle/>
            <a:p>
              <a:r>
                <a:rPr lang="en-US" altLang="zh-TW" sz="3600" b="1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1" smtClean="0">
                          <a:latin typeface="Cambria Math" panose="02040503050406030204" pitchFamily="18" charset="0"/>
                        </a:rPr>
                        <m:t>𝑮</m:t>
                      </m:r>
                    </m:e>
                    <m:sub>
                      <m:r>
                        <a:rPr lang="en-US" altLang="zh-TW" sz="36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atin typeface="+mj-lt"/>
              </a:endParaRPr>
            </a:p>
          </dgm:t>
        </dgm:pt>
      </mc:Choice>
      <mc:Fallback xmlns="">
        <dgm:pt modelId="{F1633DFC-B4D8-43A9-A689-45DB3FBACDDD}">
          <dgm:prSet phldrT="[文字]" custT="1"/>
          <dgm:spPr>
            <a:solidFill>
              <a:srgbClr val="92D050"/>
            </a:solidFill>
          </dgm:spPr>
          <dgm:t>
            <a:bodyPr/>
            <a:lstStyle/>
            <a:p>
              <a:r>
                <a:rPr lang="en-US" altLang="zh-TW" sz="3600" b="1" dirty="0" smtClean="0"/>
                <a:t> </a:t>
              </a:r>
              <a:r>
                <a:rPr lang="en-US" altLang="zh-TW" sz="3600" b="1" i="0" smtClean="0">
                  <a:latin typeface="Cambria Math" panose="02040503050406030204" pitchFamily="18" charset="0"/>
                </a:rPr>
                <a:t>𝑮_</a:t>
              </a:r>
              <a:r>
                <a:rPr lang="en-US" altLang="zh-TW" sz="3600" b="1" i="0">
                  <a:latin typeface="Cambria Math" panose="02040503050406030204" pitchFamily="18" charset="0"/>
                </a:rPr>
                <a:t>𝐭</a:t>
              </a:r>
              <a:endParaRPr lang="zh-TW" altLang="en-US" sz="3600" b="1" i="0" dirty="0">
                <a:latin typeface="+mj-lt"/>
              </a:endParaRPr>
            </a:p>
          </dgm:t>
        </dgm:pt>
      </mc:Fallback>
    </mc:AlternateContent>
    <dgm:pt modelId="{C0915F29-3B16-4D9F-BBC5-28A93CE746E0}" type="par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780689EB-A5BE-4032-A619-F075E8F066BA}" type="sib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4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4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4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4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4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4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00860EE-D069-4D35-8DD5-456A6C198D20}" type="pres">
      <dgm:prSet presAssocID="{B6639E50-2A87-4792-9837-AA54C3D3DDDC}" presName="sibTrans" presStyleLbl="sibTrans2D1" presStyleIdx="3" presStyleCnt="4"/>
      <dgm:spPr/>
      <dgm:t>
        <a:bodyPr/>
        <a:lstStyle/>
        <a:p>
          <a:endParaRPr lang="zh-TW" altLang="en-US"/>
        </a:p>
      </dgm:t>
    </dgm:pt>
    <dgm:pt modelId="{531A12C9-F533-4E69-86FF-BB479FB55F16}" type="pres">
      <dgm:prSet presAssocID="{B6639E50-2A87-4792-9837-AA54C3D3DDDC}" presName="connectorText" presStyleLbl="sibTrans2D1" presStyleIdx="3" presStyleCnt="4"/>
      <dgm:spPr/>
      <dgm:t>
        <a:bodyPr/>
        <a:lstStyle/>
        <a:p>
          <a:endParaRPr lang="zh-TW" altLang="en-US"/>
        </a:p>
      </dgm:t>
    </dgm:pt>
    <dgm:pt modelId="{1A4A8979-D3F4-411C-9F4E-9142CD69AC7E}" type="pres">
      <dgm:prSet presAssocID="{F1633DFC-B4D8-43A9-A689-45DB3FBACDD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1C40787A-1153-40E0-AAE0-11DA78028ACC}" type="presOf" srcId="{06A8D2FB-BD71-48A4-8BEF-BB84E6769446}" destId="{A7B35C6E-EF54-49A7-A153-CE1FD2780176}" srcOrd="0" destOrd="0" presId="urn:microsoft.com/office/officeart/2005/8/layout/process1"/>
    <dgm:cxn modelId="{9E3E8450-CCC9-47F7-B40D-27A9F3F4F176}" type="presOf" srcId="{6A0FC437-51BF-4017-B9EB-1F7B9CE98E81}" destId="{9E302D41-B745-4FED-A543-323F69AD52D6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614F0810-CB26-49FA-A5A1-556F2F0DC1EC}" type="presOf" srcId="{B772BB42-D2DC-4B72-827D-C3D1580A4FAE}" destId="{434B031E-19F1-4FA3-A996-F414134977DA}" srcOrd="0" destOrd="0" presId="urn:microsoft.com/office/officeart/2005/8/layout/process1"/>
    <dgm:cxn modelId="{A6CAD7BF-431A-4E89-89FA-FA59E2040E2F}" type="presOf" srcId="{B4D91CB6-DC79-449F-8B0C-3DD1429CD4BD}" destId="{E51270B1-3D02-487A-98E2-DF4100827DD9}" srcOrd="1" destOrd="0" presId="urn:microsoft.com/office/officeart/2005/8/layout/process1"/>
    <dgm:cxn modelId="{53EA858A-1373-4BDE-9D2D-3B9EAEEEDD85}" type="presOf" srcId="{B6639E50-2A87-4792-9837-AA54C3D3DDDC}" destId="{E00860EE-D069-4D35-8DD5-456A6C198D20}" srcOrd="0" destOrd="0" presId="urn:microsoft.com/office/officeart/2005/8/layout/process1"/>
    <dgm:cxn modelId="{6375B1B5-4CA3-43F8-81A0-2A39FF359399}" type="presOf" srcId="{02C1E01B-6A28-4FFF-812B-C1310AE501F4}" destId="{9F19E371-4CFD-4BA7-82B6-D7F67F0A4680}" srcOrd="0" destOrd="0" presId="urn:microsoft.com/office/officeart/2005/8/layout/process1"/>
    <dgm:cxn modelId="{285A0017-0AAA-4A12-83A8-096A68F12B0D}" type="presOf" srcId="{02C1E01B-6A28-4FFF-812B-C1310AE501F4}" destId="{6AEDE8C5-1AE7-4957-A32F-0BDDD2863E81}" srcOrd="1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E31A2935-CA88-49BD-B18D-DFEA3C84824B}" srcId="{6A0FC437-51BF-4017-B9EB-1F7B9CE98E81}" destId="{F1633DFC-B4D8-43A9-A689-45DB3FBACDDD}" srcOrd="4" destOrd="0" parTransId="{C0915F29-3B16-4D9F-BBC5-28A93CE746E0}" sibTransId="{780689EB-A5BE-4032-A619-F075E8F066BA}"/>
    <dgm:cxn modelId="{05B1C6B7-3216-4822-A509-A504E651F9F3}" type="presOf" srcId="{B6639E50-2A87-4792-9837-AA54C3D3DDDC}" destId="{531A12C9-F533-4E69-86FF-BB479FB55F16}" srcOrd="1" destOrd="0" presId="urn:microsoft.com/office/officeart/2005/8/layout/process1"/>
    <dgm:cxn modelId="{E7558ADA-E3AA-482C-A78F-8D08A81E653F}" type="presOf" srcId="{B4D91CB6-DC79-449F-8B0C-3DD1429CD4BD}" destId="{A420B26E-395F-4741-8A84-AFF64FD8D751}" srcOrd="0" destOrd="0" presId="urn:microsoft.com/office/officeart/2005/8/layout/process1"/>
    <dgm:cxn modelId="{8254ECD6-BB60-4572-9053-D0F16FB43577}" type="presOf" srcId="{FB6E4BC2-5A2E-4DFE-BED0-534713570022}" destId="{4AB2516E-E01F-4514-87A4-75229468E7F5}" srcOrd="0" destOrd="0" presId="urn:microsoft.com/office/officeart/2005/8/layout/process1"/>
    <dgm:cxn modelId="{B6C27E0F-23F5-4961-95E1-1239B463B527}" type="presOf" srcId="{DF4167B7-217B-429F-BC4F-3EF2F5DE84C6}" destId="{25C93918-80AC-41F6-B9BD-5CF5ED4BA238}" srcOrd="1" destOrd="0" presId="urn:microsoft.com/office/officeart/2005/8/layout/process1"/>
    <dgm:cxn modelId="{74D39A26-FC1F-46A0-8B10-09C34B7967ED}" type="presOf" srcId="{E4B31696-C74F-4998-804F-F14C2945F193}" destId="{A0B1DD14-2F82-41E6-86AA-7CC734A5F526}" srcOrd="0" destOrd="0" presId="urn:microsoft.com/office/officeart/2005/8/layout/process1"/>
    <dgm:cxn modelId="{FE3C0623-BCF8-42CB-A06B-6832712C3207}" type="presOf" srcId="{F1633DFC-B4D8-43A9-A689-45DB3FBACDDD}" destId="{1A4A8979-D3F4-411C-9F4E-9142CD69AC7E}" srcOrd="0" destOrd="0" presId="urn:microsoft.com/office/officeart/2005/8/layout/process1"/>
    <dgm:cxn modelId="{1694ECE1-491F-4636-BBD6-E122EA427D31}" type="presOf" srcId="{DF4167B7-217B-429F-BC4F-3EF2F5DE84C6}" destId="{C7CA9384-38AA-462F-813F-E8A22E028607}" srcOrd="0" destOrd="0" presId="urn:microsoft.com/office/officeart/2005/8/layout/process1"/>
    <dgm:cxn modelId="{F0FCF207-08B8-4861-A28B-BABBF319654C}" type="presParOf" srcId="{9E302D41-B745-4FED-A543-323F69AD52D6}" destId="{A7B35C6E-EF54-49A7-A153-CE1FD2780176}" srcOrd="0" destOrd="0" presId="urn:microsoft.com/office/officeart/2005/8/layout/process1"/>
    <dgm:cxn modelId="{3E2E40C9-C4FC-4757-B825-6716F6BDEFA6}" type="presParOf" srcId="{9E302D41-B745-4FED-A543-323F69AD52D6}" destId="{C7CA9384-38AA-462F-813F-E8A22E028607}" srcOrd="1" destOrd="0" presId="urn:microsoft.com/office/officeart/2005/8/layout/process1"/>
    <dgm:cxn modelId="{62EB235C-06EE-46E9-ADBC-87DDDAC4675B}" type="presParOf" srcId="{C7CA9384-38AA-462F-813F-E8A22E028607}" destId="{25C93918-80AC-41F6-B9BD-5CF5ED4BA238}" srcOrd="0" destOrd="0" presId="urn:microsoft.com/office/officeart/2005/8/layout/process1"/>
    <dgm:cxn modelId="{B09EFA45-A07D-4EAB-A72A-1172E7222740}" type="presParOf" srcId="{9E302D41-B745-4FED-A543-323F69AD52D6}" destId="{4AB2516E-E01F-4514-87A4-75229468E7F5}" srcOrd="2" destOrd="0" presId="urn:microsoft.com/office/officeart/2005/8/layout/process1"/>
    <dgm:cxn modelId="{A83EBECC-913B-40CF-83E7-D65EC4A14614}" type="presParOf" srcId="{9E302D41-B745-4FED-A543-323F69AD52D6}" destId="{9F19E371-4CFD-4BA7-82B6-D7F67F0A4680}" srcOrd="3" destOrd="0" presId="urn:microsoft.com/office/officeart/2005/8/layout/process1"/>
    <dgm:cxn modelId="{5EFE3330-E84F-4078-B2C0-FB2366096C3A}" type="presParOf" srcId="{9F19E371-4CFD-4BA7-82B6-D7F67F0A4680}" destId="{6AEDE8C5-1AE7-4957-A32F-0BDDD2863E81}" srcOrd="0" destOrd="0" presId="urn:microsoft.com/office/officeart/2005/8/layout/process1"/>
    <dgm:cxn modelId="{A3D3A040-743F-4CA4-8748-7F33FAC58C9D}" type="presParOf" srcId="{9E302D41-B745-4FED-A543-323F69AD52D6}" destId="{434B031E-19F1-4FA3-A996-F414134977DA}" srcOrd="4" destOrd="0" presId="urn:microsoft.com/office/officeart/2005/8/layout/process1"/>
    <dgm:cxn modelId="{C4ED7D10-3E0B-4E2B-BFFD-82D84F54CBE2}" type="presParOf" srcId="{9E302D41-B745-4FED-A543-323F69AD52D6}" destId="{A420B26E-395F-4741-8A84-AFF64FD8D751}" srcOrd="5" destOrd="0" presId="urn:microsoft.com/office/officeart/2005/8/layout/process1"/>
    <dgm:cxn modelId="{55A187DF-0165-4B13-B1D9-AADCA1211FCE}" type="presParOf" srcId="{A420B26E-395F-4741-8A84-AFF64FD8D751}" destId="{E51270B1-3D02-487A-98E2-DF4100827DD9}" srcOrd="0" destOrd="0" presId="urn:microsoft.com/office/officeart/2005/8/layout/process1"/>
    <dgm:cxn modelId="{31E7348D-F821-48F4-9A6B-E77BFB55FBB4}" type="presParOf" srcId="{9E302D41-B745-4FED-A543-323F69AD52D6}" destId="{A0B1DD14-2F82-41E6-86AA-7CC734A5F526}" srcOrd="6" destOrd="0" presId="urn:microsoft.com/office/officeart/2005/8/layout/process1"/>
    <dgm:cxn modelId="{D0D9A23B-A1AE-4FF8-B3F1-47479657DC40}" type="presParOf" srcId="{9E302D41-B745-4FED-A543-323F69AD52D6}" destId="{E00860EE-D069-4D35-8DD5-456A6C198D20}" srcOrd="7" destOrd="0" presId="urn:microsoft.com/office/officeart/2005/8/layout/process1"/>
    <dgm:cxn modelId="{7C524A29-47B1-4FAA-8147-B6678635FDF7}" type="presParOf" srcId="{E00860EE-D069-4D35-8DD5-456A6C198D20}" destId="{531A12C9-F533-4E69-86FF-BB479FB55F16}" srcOrd="0" destOrd="0" presId="urn:microsoft.com/office/officeart/2005/8/layout/process1"/>
    <dgm:cxn modelId="{1E14EA2D-EFB1-4871-9439-62162EBAA42E}" type="presParOf" srcId="{9E302D41-B745-4FED-A543-323F69AD52D6}" destId="{1A4A8979-D3F4-411C-9F4E-9142CD69AC7E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dgm:pt modelId="{E4B31696-C74F-4998-804F-F14C2945F193}">
      <dgm:prSet phldrT="[文字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dgm:pt modelId="{06A8D2FB-BD71-48A4-8BEF-BB84E6769446}">
      <dgm:prSet phldrT="[文字]" custT="1"/>
      <dgm:spPr>
        <a:blipFill rotWithShape="0">
          <a:blip xmlns:r="http://schemas.openxmlformats.org/officeDocument/2006/relationships" r:embed="rId4"/>
          <a:stretch>
            <a:fillRect r="-6098"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F1633DFC-B4D8-43A9-A689-45DB3FBACDDD}">
      <dgm:prSet phldrT="[文字]" custT="1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C0915F29-3B16-4D9F-BBC5-28A93CE746E0}" type="par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780689EB-A5BE-4032-A619-F075E8F066BA}" type="sib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4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4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4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4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4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4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00860EE-D069-4D35-8DD5-456A6C198D20}" type="pres">
      <dgm:prSet presAssocID="{B6639E50-2A87-4792-9837-AA54C3D3DDDC}" presName="sibTrans" presStyleLbl="sibTrans2D1" presStyleIdx="3" presStyleCnt="4"/>
      <dgm:spPr/>
      <dgm:t>
        <a:bodyPr/>
        <a:lstStyle/>
        <a:p>
          <a:endParaRPr lang="zh-TW" altLang="en-US"/>
        </a:p>
      </dgm:t>
    </dgm:pt>
    <dgm:pt modelId="{531A12C9-F533-4E69-86FF-BB479FB55F16}" type="pres">
      <dgm:prSet presAssocID="{B6639E50-2A87-4792-9837-AA54C3D3DDDC}" presName="connectorText" presStyleLbl="sibTrans2D1" presStyleIdx="3" presStyleCnt="4"/>
      <dgm:spPr/>
      <dgm:t>
        <a:bodyPr/>
        <a:lstStyle/>
        <a:p>
          <a:endParaRPr lang="zh-TW" altLang="en-US"/>
        </a:p>
      </dgm:t>
    </dgm:pt>
    <dgm:pt modelId="{1A4A8979-D3F4-411C-9F4E-9142CD69AC7E}" type="pres">
      <dgm:prSet presAssocID="{F1633DFC-B4D8-43A9-A689-45DB3FBACDD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1C40787A-1153-40E0-AAE0-11DA78028ACC}" type="presOf" srcId="{06A8D2FB-BD71-48A4-8BEF-BB84E6769446}" destId="{A7B35C6E-EF54-49A7-A153-CE1FD2780176}" srcOrd="0" destOrd="0" presId="urn:microsoft.com/office/officeart/2005/8/layout/process1"/>
    <dgm:cxn modelId="{9E3E8450-CCC9-47F7-B40D-27A9F3F4F176}" type="presOf" srcId="{6A0FC437-51BF-4017-B9EB-1F7B9CE98E81}" destId="{9E302D41-B745-4FED-A543-323F69AD52D6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614F0810-CB26-49FA-A5A1-556F2F0DC1EC}" type="presOf" srcId="{B772BB42-D2DC-4B72-827D-C3D1580A4FAE}" destId="{434B031E-19F1-4FA3-A996-F414134977DA}" srcOrd="0" destOrd="0" presId="urn:microsoft.com/office/officeart/2005/8/layout/process1"/>
    <dgm:cxn modelId="{53EA858A-1373-4BDE-9D2D-3B9EAEEEDD85}" type="presOf" srcId="{B6639E50-2A87-4792-9837-AA54C3D3DDDC}" destId="{E00860EE-D069-4D35-8DD5-456A6C198D20}" srcOrd="0" destOrd="0" presId="urn:microsoft.com/office/officeart/2005/8/layout/process1"/>
    <dgm:cxn modelId="{A6CAD7BF-431A-4E89-89FA-FA59E2040E2F}" type="presOf" srcId="{B4D91CB6-DC79-449F-8B0C-3DD1429CD4BD}" destId="{E51270B1-3D02-487A-98E2-DF4100827DD9}" srcOrd="1" destOrd="0" presId="urn:microsoft.com/office/officeart/2005/8/layout/process1"/>
    <dgm:cxn modelId="{6375B1B5-4CA3-43F8-81A0-2A39FF359399}" type="presOf" srcId="{02C1E01B-6A28-4FFF-812B-C1310AE501F4}" destId="{9F19E371-4CFD-4BA7-82B6-D7F67F0A4680}" srcOrd="0" destOrd="0" presId="urn:microsoft.com/office/officeart/2005/8/layout/process1"/>
    <dgm:cxn modelId="{285A0017-0AAA-4A12-83A8-096A68F12B0D}" type="presOf" srcId="{02C1E01B-6A28-4FFF-812B-C1310AE501F4}" destId="{6AEDE8C5-1AE7-4957-A32F-0BDDD2863E81}" srcOrd="1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E31A2935-CA88-49BD-B18D-DFEA3C84824B}" srcId="{6A0FC437-51BF-4017-B9EB-1F7B9CE98E81}" destId="{F1633DFC-B4D8-43A9-A689-45DB3FBACDDD}" srcOrd="4" destOrd="0" parTransId="{C0915F29-3B16-4D9F-BBC5-28A93CE746E0}" sibTransId="{780689EB-A5BE-4032-A619-F075E8F066BA}"/>
    <dgm:cxn modelId="{E7558ADA-E3AA-482C-A78F-8D08A81E653F}" type="presOf" srcId="{B4D91CB6-DC79-449F-8B0C-3DD1429CD4BD}" destId="{A420B26E-395F-4741-8A84-AFF64FD8D751}" srcOrd="0" destOrd="0" presId="urn:microsoft.com/office/officeart/2005/8/layout/process1"/>
    <dgm:cxn modelId="{05B1C6B7-3216-4822-A509-A504E651F9F3}" type="presOf" srcId="{B6639E50-2A87-4792-9837-AA54C3D3DDDC}" destId="{531A12C9-F533-4E69-86FF-BB479FB55F16}" srcOrd="1" destOrd="0" presId="urn:microsoft.com/office/officeart/2005/8/layout/process1"/>
    <dgm:cxn modelId="{8254ECD6-BB60-4572-9053-D0F16FB43577}" type="presOf" srcId="{FB6E4BC2-5A2E-4DFE-BED0-534713570022}" destId="{4AB2516E-E01F-4514-87A4-75229468E7F5}" srcOrd="0" destOrd="0" presId="urn:microsoft.com/office/officeart/2005/8/layout/process1"/>
    <dgm:cxn modelId="{B6C27E0F-23F5-4961-95E1-1239B463B527}" type="presOf" srcId="{DF4167B7-217B-429F-BC4F-3EF2F5DE84C6}" destId="{25C93918-80AC-41F6-B9BD-5CF5ED4BA238}" srcOrd="1" destOrd="0" presId="urn:microsoft.com/office/officeart/2005/8/layout/process1"/>
    <dgm:cxn modelId="{74D39A26-FC1F-46A0-8B10-09C34B7967ED}" type="presOf" srcId="{E4B31696-C74F-4998-804F-F14C2945F193}" destId="{A0B1DD14-2F82-41E6-86AA-7CC734A5F526}" srcOrd="0" destOrd="0" presId="urn:microsoft.com/office/officeart/2005/8/layout/process1"/>
    <dgm:cxn modelId="{FE3C0623-BCF8-42CB-A06B-6832712C3207}" type="presOf" srcId="{F1633DFC-B4D8-43A9-A689-45DB3FBACDDD}" destId="{1A4A8979-D3F4-411C-9F4E-9142CD69AC7E}" srcOrd="0" destOrd="0" presId="urn:microsoft.com/office/officeart/2005/8/layout/process1"/>
    <dgm:cxn modelId="{1694ECE1-491F-4636-BBD6-E122EA427D31}" type="presOf" srcId="{DF4167B7-217B-429F-BC4F-3EF2F5DE84C6}" destId="{C7CA9384-38AA-462F-813F-E8A22E028607}" srcOrd="0" destOrd="0" presId="urn:microsoft.com/office/officeart/2005/8/layout/process1"/>
    <dgm:cxn modelId="{F0FCF207-08B8-4861-A28B-BABBF319654C}" type="presParOf" srcId="{9E302D41-B745-4FED-A543-323F69AD52D6}" destId="{A7B35C6E-EF54-49A7-A153-CE1FD2780176}" srcOrd="0" destOrd="0" presId="urn:microsoft.com/office/officeart/2005/8/layout/process1"/>
    <dgm:cxn modelId="{3E2E40C9-C4FC-4757-B825-6716F6BDEFA6}" type="presParOf" srcId="{9E302D41-B745-4FED-A543-323F69AD52D6}" destId="{C7CA9384-38AA-462F-813F-E8A22E028607}" srcOrd="1" destOrd="0" presId="urn:microsoft.com/office/officeart/2005/8/layout/process1"/>
    <dgm:cxn modelId="{62EB235C-06EE-46E9-ADBC-87DDDAC4675B}" type="presParOf" srcId="{C7CA9384-38AA-462F-813F-E8A22E028607}" destId="{25C93918-80AC-41F6-B9BD-5CF5ED4BA238}" srcOrd="0" destOrd="0" presId="urn:microsoft.com/office/officeart/2005/8/layout/process1"/>
    <dgm:cxn modelId="{B09EFA45-A07D-4EAB-A72A-1172E7222740}" type="presParOf" srcId="{9E302D41-B745-4FED-A543-323F69AD52D6}" destId="{4AB2516E-E01F-4514-87A4-75229468E7F5}" srcOrd="2" destOrd="0" presId="urn:microsoft.com/office/officeart/2005/8/layout/process1"/>
    <dgm:cxn modelId="{A83EBECC-913B-40CF-83E7-D65EC4A14614}" type="presParOf" srcId="{9E302D41-B745-4FED-A543-323F69AD52D6}" destId="{9F19E371-4CFD-4BA7-82B6-D7F67F0A4680}" srcOrd="3" destOrd="0" presId="urn:microsoft.com/office/officeart/2005/8/layout/process1"/>
    <dgm:cxn modelId="{5EFE3330-E84F-4078-B2C0-FB2366096C3A}" type="presParOf" srcId="{9F19E371-4CFD-4BA7-82B6-D7F67F0A4680}" destId="{6AEDE8C5-1AE7-4957-A32F-0BDDD2863E81}" srcOrd="0" destOrd="0" presId="urn:microsoft.com/office/officeart/2005/8/layout/process1"/>
    <dgm:cxn modelId="{A3D3A040-743F-4CA4-8748-7F33FAC58C9D}" type="presParOf" srcId="{9E302D41-B745-4FED-A543-323F69AD52D6}" destId="{434B031E-19F1-4FA3-A996-F414134977DA}" srcOrd="4" destOrd="0" presId="urn:microsoft.com/office/officeart/2005/8/layout/process1"/>
    <dgm:cxn modelId="{C4ED7D10-3E0B-4E2B-BFFD-82D84F54CBE2}" type="presParOf" srcId="{9E302D41-B745-4FED-A543-323F69AD52D6}" destId="{A420B26E-395F-4741-8A84-AFF64FD8D751}" srcOrd="5" destOrd="0" presId="urn:microsoft.com/office/officeart/2005/8/layout/process1"/>
    <dgm:cxn modelId="{55A187DF-0165-4B13-B1D9-AADCA1211FCE}" type="presParOf" srcId="{A420B26E-395F-4741-8A84-AFF64FD8D751}" destId="{E51270B1-3D02-487A-98E2-DF4100827DD9}" srcOrd="0" destOrd="0" presId="urn:microsoft.com/office/officeart/2005/8/layout/process1"/>
    <dgm:cxn modelId="{31E7348D-F821-48F4-9A6B-E77BFB55FBB4}" type="presParOf" srcId="{9E302D41-B745-4FED-A543-323F69AD52D6}" destId="{A0B1DD14-2F82-41E6-86AA-7CC734A5F526}" srcOrd="6" destOrd="0" presId="urn:microsoft.com/office/officeart/2005/8/layout/process1"/>
    <dgm:cxn modelId="{D0D9A23B-A1AE-4FF8-B3F1-47479657DC40}" type="presParOf" srcId="{9E302D41-B745-4FED-A543-323F69AD52D6}" destId="{E00860EE-D069-4D35-8DD5-456A6C198D20}" srcOrd="7" destOrd="0" presId="urn:microsoft.com/office/officeart/2005/8/layout/process1"/>
    <dgm:cxn modelId="{7C524A29-47B1-4FAA-8147-B6678635FDF7}" type="presParOf" srcId="{E00860EE-D069-4D35-8DD5-456A6C198D20}" destId="{531A12C9-F533-4E69-86FF-BB479FB55F16}" srcOrd="0" destOrd="0" presId="urn:microsoft.com/office/officeart/2005/8/layout/process1"/>
    <dgm:cxn modelId="{1E14EA2D-EFB1-4871-9439-62162EBAA42E}" type="presParOf" srcId="{9E302D41-B745-4FED-A543-323F69AD52D6}" destId="{1A4A8979-D3F4-411C-9F4E-9142CD69AC7E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/>
      <dgm:t>
        <a:bodyPr/>
        <a:lstStyle/>
        <a:p>
          <a:r>
            <a:rPr lang="en-US" altLang="zh-TW" sz="3600" b="1" i="0" dirty="0" smtClean="0"/>
            <a:t>S</a:t>
          </a:r>
          <a:endParaRPr lang="zh-TW" altLang="en-US" sz="3600" b="1" i="0" dirty="0"/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dgm:pt modelId="{E4B31696-C74F-4998-804F-F14C2945F193}">
      <dgm:prSet phldrT="[文字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/>
      <dgm:t>
        <a:bodyPr/>
        <a:lstStyle/>
        <a:p>
          <a:r>
            <a:rPr lang="en-US" altLang="zh-TW" sz="3600" b="1" i="0" dirty="0" smtClean="0"/>
            <a:t>CN</a:t>
          </a:r>
          <a:endParaRPr lang="zh-TW" altLang="en-US" sz="3600" b="1" i="0" dirty="0"/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dgm:pt modelId="{06A8D2FB-BD71-48A4-8BEF-BB84E6769446}">
      <dgm:prSet phldrT="[文字]" custT="1"/>
      <dgm:spPr>
        <a:blipFill rotWithShape="0">
          <a:blip xmlns:r="http://schemas.openxmlformats.org/officeDocument/2006/relationships" r:embed="rId2"/>
          <a:stretch>
            <a:fillRect l="-3865" r="-12560"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3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3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3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3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3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3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C79CDC76-E08B-43BF-983F-44FC01253228}" type="presOf" srcId="{DF4167B7-217B-429F-BC4F-3EF2F5DE84C6}" destId="{C7CA9384-38AA-462F-813F-E8A22E028607}" srcOrd="0" destOrd="0" presId="urn:microsoft.com/office/officeart/2005/8/layout/process1"/>
    <dgm:cxn modelId="{190E9DCB-CE6B-465D-A71D-00683D2B89BD}" type="presOf" srcId="{6A0FC437-51BF-4017-B9EB-1F7B9CE98E81}" destId="{9E302D41-B745-4FED-A543-323F69AD52D6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88A91C04-DB34-48F8-968D-F16265AAD087}" type="presOf" srcId="{B772BB42-D2DC-4B72-827D-C3D1580A4FAE}" destId="{434B031E-19F1-4FA3-A996-F414134977DA}" srcOrd="0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A090E5B9-A553-41D3-959E-E85C8EFFE1CA}" type="presOf" srcId="{B4D91CB6-DC79-449F-8B0C-3DD1429CD4BD}" destId="{E51270B1-3D02-487A-98E2-DF4100827DD9}" srcOrd="1" destOrd="0" presId="urn:microsoft.com/office/officeart/2005/8/layout/process1"/>
    <dgm:cxn modelId="{A3DAE401-5876-42BF-B207-19D3055B3164}" type="presOf" srcId="{DF4167B7-217B-429F-BC4F-3EF2F5DE84C6}" destId="{25C93918-80AC-41F6-B9BD-5CF5ED4BA238}" srcOrd="1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8D38A35E-49FF-4C33-80A5-E4452D6F6C4A}" type="presOf" srcId="{B4D91CB6-DC79-449F-8B0C-3DD1429CD4BD}" destId="{A420B26E-395F-4741-8A84-AFF64FD8D751}" srcOrd="0" destOrd="0" presId="urn:microsoft.com/office/officeart/2005/8/layout/process1"/>
    <dgm:cxn modelId="{9310F4FA-2D55-454A-A4C0-ECD5D58FA2D5}" type="presOf" srcId="{06A8D2FB-BD71-48A4-8BEF-BB84E6769446}" destId="{A7B35C6E-EF54-49A7-A153-CE1FD2780176}" srcOrd="0" destOrd="0" presId="urn:microsoft.com/office/officeart/2005/8/layout/process1"/>
    <dgm:cxn modelId="{C94377BB-D745-4B37-9741-71DC0EC09A96}" type="presOf" srcId="{E4B31696-C74F-4998-804F-F14C2945F193}" destId="{A0B1DD14-2F82-41E6-86AA-7CC734A5F526}" srcOrd="0" destOrd="0" presId="urn:microsoft.com/office/officeart/2005/8/layout/process1"/>
    <dgm:cxn modelId="{E194C702-5A9D-4E2C-A9D4-363A43DD2947}" type="presOf" srcId="{FB6E4BC2-5A2E-4DFE-BED0-534713570022}" destId="{4AB2516E-E01F-4514-87A4-75229468E7F5}" srcOrd="0" destOrd="0" presId="urn:microsoft.com/office/officeart/2005/8/layout/process1"/>
    <dgm:cxn modelId="{666BC85E-851D-4108-BD2A-48EB12FC27F1}" type="presOf" srcId="{02C1E01B-6A28-4FFF-812B-C1310AE501F4}" destId="{9F19E371-4CFD-4BA7-82B6-D7F67F0A4680}" srcOrd="0" destOrd="0" presId="urn:microsoft.com/office/officeart/2005/8/layout/process1"/>
    <dgm:cxn modelId="{5DA58127-2720-4FEF-97F8-8C6BE651EF02}" type="presOf" srcId="{02C1E01B-6A28-4FFF-812B-C1310AE501F4}" destId="{6AEDE8C5-1AE7-4957-A32F-0BDDD2863E81}" srcOrd="1" destOrd="0" presId="urn:microsoft.com/office/officeart/2005/8/layout/process1"/>
    <dgm:cxn modelId="{CC6A5769-1B63-46EA-AFA7-EC60E04133FD}" type="presParOf" srcId="{9E302D41-B745-4FED-A543-323F69AD52D6}" destId="{A7B35C6E-EF54-49A7-A153-CE1FD2780176}" srcOrd="0" destOrd="0" presId="urn:microsoft.com/office/officeart/2005/8/layout/process1"/>
    <dgm:cxn modelId="{7935EFBE-6939-49B7-A1B6-B4952670413F}" type="presParOf" srcId="{9E302D41-B745-4FED-A543-323F69AD52D6}" destId="{C7CA9384-38AA-462F-813F-E8A22E028607}" srcOrd="1" destOrd="0" presId="urn:microsoft.com/office/officeart/2005/8/layout/process1"/>
    <dgm:cxn modelId="{701AC9D9-C96E-4747-AE1E-BBC7A9127DE7}" type="presParOf" srcId="{C7CA9384-38AA-462F-813F-E8A22E028607}" destId="{25C93918-80AC-41F6-B9BD-5CF5ED4BA238}" srcOrd="0" destOrd="0" presId="urn:microsoft.com/office/officeart/2005/8/layout/process1"/>
    <dgm:cxn modelId="{BD649240-71CE-46EA-B732-27E8C80D199D}" type="presParOf" srcId="{9E302D41-B745-4FED-A543-323F69AD52D6}" destId="{4AB2516E-E01F-4514-87A4-75229468E7F5}" srcOrd="2" destOrd="0" presId="urn:microsoft.com/office/officeart/2005/8/layout/process1"/>
    <dgm:cxn modelId="{59B75106-CDBF-47A7-B13F-1EC4B82C2666}" type="presParOf" srcId="{9E302D41-B745-4FED-A543-323F69AD52D6}" destId="{9F19E371-4CFD-4BA7-82B6-D7F67F0A4680}" srcOrd="3" destOrd="0" presId="urn:microsoft.com/office/officeart/2005/8/layout/process1"/>
    <dgm:cxn modelId="{3D8B2BD6-3E88-4BB3-9FCF-55CF64103936}" type="presParOf" srcId="{9F19E371-4CFD-4BA7-82B6-D7F67F0A4680}" destId="{6AEDE8C5-1AE7-4957-A32F-0BDDD2863E81}" srcOrd="0" destOrd="0" presId="urn:microsoft.com/office/officeart/2005/8/layout/process1"/>
    <dgm:cxn modelId="{0C84ACB1-40CE-4217-9E3D-EACFA6501563}" type="presParOf" srcId="{9E302D41-B745-4FED-A543-323F69AD52D6}" destId="{434B031E-19F1-4FA3-A996-F414134977DA}" srcOrd="4" destOrd="0" presId="urn:microsoft.com/office/officeart/2005/8/layout/process1"/>
    <dgm:cxn modelId="{647BF238-0CA6-4861-BB7A-B16AC2067AA3}" type="presParOf" srcId="{9E302D41-B745-4FED-A543-323F69AD52D6}" destId="{A420B26E-395F-4741-8A84-AFF64FD8D751}" srcOrd="5" destOrd="0" presId="urn:microsoft.com/office/officeart/2005/8/layout/process1"/>
    <dgm:cxn modelId="{6659AAEF-D62B-47C1-A68B-F242B268C700}" type="presParOf" srcId="{A420B26E-395F-4741-8A84-AFF64FD8D751}" destId="{E51270B1-3D02-487A-98E2-DF4100827DD9}" srcOrd="0" destOrd="0" presId="urn:microsoft.com/office/officeart/2005/8/layout/process1"/>
    <dgm:cxn modelId="{154E42E7-5248-48A6-BC6B-0A5B7A74D8FA}" type="presParOf" srcId="{9E302D41-B745-4FED-A543-323F69AD52D6}" destId="{A0B1DD14-2F82-41E6-86AA-7CC734A5F526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mc:AlternateContent xmlns:mc="http://schemas.openxmlformats.org/markup-compatibility/2006" xmlns:a14="http://schemas.microsoft.com/office/drawing/2010/main">
      <mc:Choice Requires="a14">
        <dgm:pt modelId="{B772BB42-D2DC-4B72-827D-C3D1580A4FAE}">
          <dgm:prSet phldrT="[文字]" custT="1"/>
          <dgm:spPr/>
          <dgm:t>
            <a:bodyPr/>
            <a:lstStyle/>
            <a:p>
              <a:r>
                <a:rPr lang="en-US" altLang="zh-TW" sz="2800" b="1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1" smtClean="0">
                          <a:latin typeface="Cambria Math" panose="02040503050406030204" pitchFamily="18" charset="0"/>
                        </a:rPr>
                        <m:t>𝑷𝑪</m:t>
                      </m:r>
                    </m:e>
                    <m:sub>
                      <m:r>
                        <a:rPr lang="en-US" altLang="zh-TW" sz="2800" b="1" i="0" smtClean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/>
            </a:p>
          </dgm:t>
        </dgm:pt>
      </mc:Choice>
      <mc:Fallback xmlns="">
        <dgm:pt modelId="{B772BB42-D2DC-4B72-827D-C3D1580A4FAE}">
          <dgm:prSet phldrT="[文字]" custT="1"/>
          <dgm:spPr/>
          <dgm:t>
            <a:bodyPr/>
            <a:lstStyle/>
            <a:p>
              <a:r>
                <a:rPr lang="en-US" altLang="zh-TW" sz="2800" b="1" dirty="0" smtClean="0"/>
                <a:t> </a:t>
              </a:r>
              <a:r>
                <a:rPr lang="en-US" altLang="zh-TW" sz="2800" b="1" i="0" smtClean="0">
                  <a:latin typeface="Cambria Math" panose="02040503050406030204" pitchFamily="18" charset="0"/>
                </a:rPr>
                <a:t>〖𝑷𝑪〗_</a:t>
              </a:r>
              <a:r>
                <a:rPr lang="en-US" altLang="zh-TW" sz="2800" b="1" i="0" smtClean="0">
                  <a:latin typeface="Cambria Math" panose="02040503050406030204" pitchFamily="18" charset="0"/>
                </a:rPr>
                <a:t>𝐭</a:t>
              </a:r>
              <a:endParaRPr lang="zh-TW" altLang="en-US" sz="2800" b="1" i="0" dirty="0"/>
            </a:p>
          </dgm:t>
        </dgm:pt>
      </mc:Fallback>
    </mc:AlternateConten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E4B31696-C74F-4998-804F-F14C2945F193}">
          <dgm:prSet phldrT="[文字]" custT="1"/>
          <dgm:spPr/>
          <dgm:t>
            <a:bodyPr/>
            <a:lstStyle/>
            <a:p>
              <a:r>
                <a:rPr lang="en-US" altLang="zh-TW" sz="3600" b="1" i="0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0" smtClean="0">
                          <a:latin typeface="Cambria Math" panose="02040503050406030204" pitchFamily="18" charset="0"/>
                        </a:rPr>
                        <m:t>𝐒</m:t>
                      </m:r>
                    </m:e>
                    <m:sub>
                      <m:r>
                        <a:rPr lang="en-US" altLang="zh-TW" sz="36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atin typeface="+mj-lt"/>
              </a:endParaRPr>
            </a:p>
          </dgm:t>
        </dgm:pt>
      </mc:Choice>
      <mc:Fallback xmlns="">
        <dgm:pt modelId="{E4B31696-C74F-4998-804F-F14C2945F193}">
          <dgm:prSet phldrT="[文字]" custT="1"/>
          <dgm:spPr/>
          <dgm:t>
            <a:bodyPr/>
            <a:lstStyle/>
            <a:p>
              <a:r>
                <a:rPr lang="en-US" altLang="zh-TW" sz="3600" b="1" i="0" dirty="0" smtClean="0"/>
                <a:t> </a:t>
              </a:r>
              <a:r>
                <a:rPr lang="en-US" altLang="zh-TW" sz="3600" b="1" i="0" smtClean="0">
                  <a:latin typeface="Cambria Math" panose="02040503050406030204" pitchFamily="18" charset="0"/>
                </a:rPr>
                <a:t>𝐒_</a:t>
              </a:r>
              <a:r>
                <a:rPr lang="en-US" altLang="zh-TW" sz="3600" b="1" i="0">
                  <a:latin typeface="Cambria Math" panose="02040503050406030204" pitchFamily="18" charset="0"/>
                </a:rPr>
                <a:t>𝐭</a:t>
              </a:r>
              <a:endParaRPr lang="zh-TW" altLang="en-US" sz="3600" b="1" i="0" dirty="0">
                <a:latin typeface="+mj-lt"/>
              </a:endParaRPr>
            </a:p>
          </dgm:t>
        </dgm:pt>
      </mc:Fallback>
    </mc:AlternateConten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mc:AlternateContent xmlns:mc="http://schemas.openxmlformats.org/markup-compatibility/2006" xmlns:a14="http://schemas.microsoft.com/office/drawing/2010/main">
      <mc:Choice Requires="a14">
        <dgm:pt modelId="{FB6E4BC2-5A2E-4DFE-BED0-534713570022}">
          <dgm:prSet phldrT="[文字]" custT="1"/>
          <dgm:spPr/>
          <dgm:t>
            <a:bodyPr/>
            <a:lstStyle/>
            <a:p>
              <a:r>
                <a:rPr lang="zh-TW" altLang="en-US" sz="2800" b="1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0" smtClean="0">
                          <a:latin typeface="Cambria Math" panose="02040503050406030204" pitchFamily="18" charset="0"/>
                        </a:rPr>
                        <m:t>𝐄𝐓</m:t>
                      </m:r>
                    </m:e>
                    <m:sub>
                      <m:r>
                        <a:rPr lang="en-US" altLang="zh-TW" sz="2800" b="1" i="0" smtClean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/>
            </a:p>
          </dgm:t>
        </dgm:pt>
      </mc:Choice>
      <mc:Fallback xmlns="">
        <dgm:pt modelId="{FB6E4BC2-5A2E-4DFE-BED0-534713570022}">
          <dgm:prSet phldrT="[文字]" custT="1"/>
          <dgm:spPr/>
          <dgm:t>
            <a:bodyPr/>
            <a:lstStyle/>
            <a:p>
              <a:r>
                <a:rPr lang="zh-TW" altLang="en-US" sz="2800" b="1" dirty="0" smtClean="0"/>
                <a:t> </a:t>
              </a:r>
              <a:r>
                <a:rPr lang="en-US" altLang="zh-TW" sz="2800" b="1" i="0" smtClean="0">
                  <a:latin typeface="Cambria Math" panose="02040503050406030204" pitchFamily="18" charset="0"/>
                </a:rPr>
                <a:t>〖𝐄𝐓〗_𝐭</a:t>
              </a:r>
              <a:endParaRPr lang="zh-TW" altLang="en-US" sz="2800" b="1" i="0" dirty="0"/>
            </a:p>
          </dgm:t>
        </dgm:pt>
      </mc:Fallback>
    </mc:AlternateConten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2000" b="1" i="0" dirty="0" smtClean="0"/>
                <a:t>Input: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000" b="1" i="1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000" b="1" i="1" smtClean="0">
                          <a:latin typeface="Cambria Math" panose="02040503050406030204" pitchFamily="18" charset="0"/>
                        </a:rPr>
                        <m:t>𝑻</m:t>
                      </m:r>
                    </m:e>
                    <m:sub>
                      <m:r>
                        <a:rPr lang="en-US" altLang="zh-TW" sz="20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,</m:t>
                  </m:r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𝑯</m:t>
                  </m:r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,</m:t>
                  </m:r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𝑪</m:t>
                  </m:r>
                </m:oMath>
              </a14:m>
              <a:endParaRPr lang="zh-TW" altLang="en-US" sz="2000" b="1" i="0" dirty="0"/>
            </a:p>
          </dgm:t>
        </dgm:pt>
      </mc:Choice>
      <mc:Fallback xmlns=""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2000" b="1" i="0" dirty="0" smtClean="0"/>
                <a:t>Input: </a:t>
              </a:r>
              <a:r>
                <a:rPr lang="en-US" altLang="zh-TW" sz="2000" b="1" i="0" smtClean="0">
                  <a:latin typeface="Cambria Math" panose="02040503050406030204" pitchFamily="18" charset="0"/>
                </a:rPr>
                <a:t>𝑻</a:t>
              </a:r>
              <a:r>
                <a:rPr lang="en-US" altLang="zh-TW" sz="2000" b="1" i="0">
                  <a:latin typeface="Cambria Math" panose="02040503050406030204" pitchFamily="18" charset="0"/>
                </a:rPr>
                <a:t>_</a:t>
              </a:r>
              <a:r>
                <a:rPr lang="en-US" altLang="zh-TW" sz="2000" b="1" i="0">
                  <a:latin typeface="Cambria Math" panose="02040503050406030204" pitchFamily="18" charset="0"/>
                </a:rPr>
                <a:t>𝐭</a:t>
              </a:r>
              <a:r>
                <a:rPr lang="en-US" altLang="zh-TW" sz="2000" b="1" i="0" smtClean="0">
                  <a:latin typeface="Cambria Math" panose="02040503050406030204" pitchFamily="18" charset="0"/>
                </a:rPr>
                <a:t>,𝑯,𝑪</a:t>
              </a:r>
              <a:endParaRPr lang="zh-TW" altLang="en-US" sz="2000" b="1" i="0" dirty="0"/>
            </a:p>
          </dgm:t>
        </dgm:pt>
      </mc:Fallback>
    </mc:AlternateConten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F1633DFC-B4D8-43A9-A689-45DB3FBACDDD}">
          <dgm:prSet phldrT="[文字]" custT="1"/>
          <dgm:spPr>
            <a:solidFill>
              <a:srgbClr val="92D050"/>
            </a:solidFill>
          </dgm:spPr>
          <dgm:t>
            <a:bodyPr/>
            <a:lstStyle/>
            <a:p>
              <a:r>
                <a:rPr lang="en-US" altLang="zh-TW" sz="3600" b="1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1" smtClean="0">
                          <a:latin typeface="Cambria Math" panose="02040503050406030204" pitchFamily="18" charset="0"/>
                        </a:rPr>
                        <m:t>𝑮</m:t>
                      </m:r>
                    </m:e>
                    <m:sub>
                      <m:r>
                        <a:rPr lang="en-US" altLang="zh-TW" sz="36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atin typeface="+mj-lt"/>
              </a:endParaRPr>
            </a:p>
          </dgm:t>
        </dgm:pt>
      </mc:Choice>
      <mc:Fallback xmlns="">
        <dgm:pt modelId="{F1633DFC-B4D8-43A9-A689-45DB3FBACDDD}">
          <dgm:prSet phldrT="[文字]" custT="1"/>
          <dgm:spPr>
            <a:solidFill>
              <a:srgbClr val="92D050"/>
            </a:solidFill>
          </dgm:spPr>
          <dgm:t>
            <a:bodyPr/>
            <a:lstStyle/>
            <a:p>
              <a:r>
                <a:rPr lang="en-US" altLang="zh-TW" sz="3600" b="1" dirty="0" smtClean="0"/>
                <a:t> </a:t>
              </a:r>
              <a:r>
                <a:rPr lang="en-US" altLang="zh-TW" sz="3600" b="1" i="0" smtClean="0">
                  <a:latin typeface="Cambria Math" panose="02040503050406030204" pitchFamily="18" charset="0"/>
                </a:rPr>
                <a:t>𝑮_</a:t>
              </a:r>
              <a:r>
                <a:rPr lang="en-US" altLang="zh-TW" sz="3600" b="1" i="0">
                  <a:latin typeface="Cambria Math" panose="02040503050406030204" pitchFamily="18" charset="0"/>
                </a:rPr>
                <a:t>𝐭</a:t>
              </a:r>
              <a:endParaRPr lang="zh-TW" altLang="en-US" sz="3600" b="1" i="0" dirty="0">
                <a:latin typeface="+mj-lt"/>
              </a:endParaRPr>
            </a:p>
          </dgm:t>
        </dgm:pt>
      </mc:Fallback>
    </mc:AlternateContent>
    <dgm:pt modelId="{C0915F29-3B16-4D9F-BBC5-28A93CE746E0}" type="par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780689EB-A5BE-4032-A619-F075E8F066BA}" type="sib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4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4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4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4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4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4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00860EE-D069-4D35-8DD5-456A6C198D20}" type="pres">
      <dgm:prSet presAssocID="{B6639E50-2A87-4792-9837-AA54C3D3DDDC}" presName="sibTrans" presStyleLbl="sibTrans2D1" presStyleIdx="3" presStyleCnt="4"/>
      <dgm:spPr/>
      <dgm:t>
        <a:bodyPr/>
        <a:lstStyle/>
        <a:p>
          <a:endParaRPr lang="zh-TW" altLang="en-US"/>
        </a:p>
      </dgm:t>
    </dgm:pt>
    <dgm:pt modelId="{531A12C9-F533-4E69-86FF-BB479FB55F16}" type="pres">
      <dgm:prSet presAssocID="{B6639E50-2A87-4792-9837-AA54C3D3DDDC}" presName="connectorText" presStyleLbl="sibTrans2D1" presStyleIdx="3" presStyleCnt="4"/>
      <dgm:spPr/>
      <dgm:t>
        <a:bodyPr/>
        <a:lstStyle/>
        <a:p>
          <a:endParaRPr lang="zh-TW" altLang="en-US"/>
        </a:p>
      </dgm:t>
    </dgm:pt>
    <dgm:pt modelId="{1A4A8979-D3F4-411C-9F4E-9142CD69AC7E}" type="pres">
      <dgm:prSet presAssocID="{F1633DFC-B4D8-43A9-A689-45DB3FBACDD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3DE9B42E-64BE-4E07-BE52-3BC3D26453D8}" type="presOf" srcId="{B6639E50-2A87-4792-9837-AA54C3D3DDDC}" destId="{E00860EE-D069-4D35-8DD5-456A6C198D20}" srcOrd="0" destOrd="0" presId="urn:microsoft.com/office/officeart/2005/8/layout/process1"/>
    <dgm:cxn modelId="{363BDACF-5C85-4271-857A-0A7073AE1C11}" type="presOf" srcId="{02C1E01B-6A28-4FFF-812B-C1310AE501F4}" destId="{9F19E371-4CFD-4BA7-82B6-D7F67F0A4680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CF4F6E93-52CB-4045-B92A-5A70F81556EC}" type="presOf" srcId="{6A0FC437-51BF-4017-B9EB-1F7B9CE98E81}" destId="{9E302D41-B745-4FED-A543-323F69AD52D6}" srcOrd="0" destOrd="0" presId="urn:microsoft.com/office/officeart/2005/8/layout/process1"/>
    <dgm:cxn modelId="{095200E1-809B-4D8B-95AF-F092A40394F6}" type="presOf" srcId="{B772BB42-D2DC-4B72-827D-C3D1580A4FAE}" destId="{434B031E-19F1-4FA3-A996-F414134977DA}" srcOrd="0" destOrd="0" presId="urn:microsoft.com/office/officeart/2005/8/layout/process1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060F1806-F1A9-4B36-9F4A-83BF5E1DDF83}" type="presOf" srcId="{06A8D2FB-BD71-48A4-8BEF-BB84E6769446}" destId="{A7B35C6E-EF54-49A7-A153-CE1FD2780176}" srcOrd="0" destOrd="0" presId="urn:microsoft.com/office/officeart/2005/8/layout/process1"/>
    <dgm:cxn modelId="{40F1C3A8-DFAE-4F9E-B3B4-6610FA359611}" type="presOf" srcId="{DF4167B7-217B-429F-BC4F-3EF2F5DE84C6}" destId="{25C93918-80AC-41F6-B9BD-5CF5ED4BA238}" srcOrd="1" destOrd="0" presId="urn:microsoft.com/office/officeart/2005/8/layout/process1"/>
    <dgm:cxn modelId="{E28393B3-7BCF-4E0E-BC9D-3B1B3681A4AE}" type="presOf" srcId="{DF4167B7-217B-429F-BC4F-3EF2F5DE84C6}" destId="{C7CA9384-38AA-462F-813F-E8A22E028607}" srcOrd="0" destOrd="0" presId="urn:microsoft.com/office/officeart/2005/8/layout/process1"/>
    <dgm:cxn modelId="{DD76E02D-0FF1-4425-BA39-58E2D5844ECC}" type="presOf" srcId="{FB6E4BC2-5A2E-4DFE-BED0-534713570022}" destId="{4AB2516E-E01F-4514-87A4-75229468E7F5}" srcOrd="0" destOrd="0" presId="urn:microsoft.com/office/officeart/2005/8/layout/process1"/>
    <dgm:cxn modelId="{54783135-9BD5-46FB-B2D3-EB61C10F0E77}" type="presOf" srcId="{02C1E01B-6A28-4FFF-812B-C1310AE501F4}" destId="{6AEDE8C5-1AE7-4957-A32F-0BDDD2863E81}" srcOrd="1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ABF5EC6B-7942-44DC-9523-180ADDFEE89B}" type="presOf" srcId="{B4D91CB6-DC79-449F-8B0C-3DD1429CD4BD}" destId="{A420B26E-395F-4741-8A84-AFF64FD8D751}" srcOrd="0" destOrd="0" presId="urn:microsoft.com/office/officeart/2005/8/layout/process1"/>
    <dgm:cxn modelId="{E31A2935-CA88-49BD-B18D-DFEA3C84824B}" srcId="{6A0FC437-51BF-4017-B9EB-1F7B9CE98E81}" destId="{F1633DFC-B4D8-43A9-A689-45DB3FBACDDD}" srcOrd="4" destOrd="0" parTransId="{C0915F29-3B16-4D9F-BBC5-28A93CE746E0}" sibTransId="{780689EB-A5BE-4032-A619-F075E8F066BA}"/>
    <dgm:cxn modelId="{EBCCCD4F-9657-4F46-9C62-3C40E2D69E57}" type="presOf" srcId="{F1633DFC-B4D8-43A9-A689-45DB3FBACDDD}" destId="{1A4A8979-D3F4-411C-9F4E-9142CD69AC7E}" srcOrd="0" destOrd="0" presId="urn:microsoft.com/office/officeart/2005/8/layout/process1"/>
    <dgm:cxn modelId="{71A14FEA-3ED9-4E15-B619-3107CA6959B4}" type="presOf" srcId="{B4D91CB6-DC79-449F-8B0C-3DD1429CD4BD}" destId="{E51270B1-3D02-487A-98E2-DF4100827DD9}" srcOrd="1" destOrd="0" presId="urn:microsoft.com/office/officeart/2005/8/layout/process1"/>
    <dgm:cxn modelId="{2E1B16FD-FE24-499F-8ED5-5BB53B636EFD}" type="presOf" srcId="{B6639E50-2A87-4792-9837-AA54C3D3DDDC}" destId="{531A12C9-F533-4E69-86FF-BB479FB55F16}" srcOrd="1" destOrd="0" presId="urn:microsoft.com/office/officeart/2005/8/layout/process1"/>
    <dgm:cxn modelId="{61D586E8-91AA-4C41-A099-7E0707A37D82}" type="presOf" srcId="{E4B31696-C74F-4998-804F-F14C2945F193}" destId="{A0B1DD14-2F82-41E6-86AA-7CC734A5F526}" srcOrd="0" destOrd="0" presId="urn:microsoft.com/office/officeart/2005/8/layout/process1"/>
    <dgm:cxn modelId="{BC007364-3C8F-4453-AF91-0E7BFB67BF99}" type="presParOf" srcId="{9E302D41-B745-4FED-A543-323F69AD52D6}" destId="{A7B35C6E-EF54-49A7-A153-CE1FD2780176}" srcOrd="0" destOrd="0" presId="urn:microsoft.com/office/officeart/2005/8/layout/process1"/>
    <dgm:cxn modelId="{AA4BF0F5-B946-4F6F-9AC6-3083F90FDEE9}" type="presParOf" srcId="{9E302D41-B745-4FED-A543-323F69AD52D6}" destId="{C7CA9384-38AA-462F-813F-E8A22E028607}" srcOrd="1" destOrd="0" presId="urn:microsoft.com/office/officeart/2005/8/layout/process1"/>
    <dgm:cxn modelId="{FFDDCAC2-E873-4C65-80C3-939A467229BC}" type="presParOf" srcId="{C7CA9384-38AA-462F-813F-E8A22E028607}" destId="{25C93918-80AC-41F6-B9BD-5CF5ED4BA238}" srcOrd="0" destOrd="0" presId="urn:microsoft.com/office/officeart/2005/8/layout/process1"/>
    <dgm:cxn modelId="{1E36A4BF-7CEB-43DC-9205-063D8770D9E9}" type="presParOf" srcId="{9E302D41-B745-4FED-A543-323F69AD52D6}" destId="{4AB2516E-E01F-4514-87A4-75229468E7F5}" srcOrd="2" destOrd="0" presId="urn:microsoft.com/office/officeart/2005/8/layout/process1"/>
    <dgm:cxn modelId="{BD8D28B5-A221-492B-A009-AAAD34CB682B}" type="presParOf" srcId="{9E302D41-B745-4FED-A543-323F69AD52D6}" destId="{9F19E371-4CFD-4BA7-82B6-D7F67F0A4680}" srcOrd="3" destOrd="0" presId="urn:microsoft.com/office/officeart/2005/8/layout/process1"/>
    <dgm:cxn modelId="{398F2671-E15C-46E3-8FF8-5A0A8C7372EB}" type="presParOf" srcId="{9F19E371-4CFD-4BA7-82B6-D7F67F0A4680}" destId="{6AEDE8C5-1AE7-4957-A32F-0BDDD2863E81}" srcOrd="0" destOrd="0" presId="urn:microsoft.com/office/officeart/2005/8/layout/process1"/>
    <dgm:cxn modelId="{03B975ED-F0F8-4982-8A88-6D3DE55EC83E}" type="presParOf" srcId="{9E302D41-B745-4FED-A543-323F69AD52D6}" destId="{434B031E-19F1-4FA3-A996-F414134977DA}" srcOrd="4" destOrd="0" presId="urn:microsoft.com/office/officeart/2005/8/layout/process1"/>
    <dgm:cxn modelId="{37D9FE3E-E7C9-48FA-93E0-35E485AFBFDF}" type="presParOf" srcId="{9E302D41-B745-4FED-A543-323F69AD52D6}" destId="{A420B26E-395F-4741-8A84-AFF64FD8D751}" srcOrd="5" destOrd="0" presId="urn:microsoft.com/office/officeart/2005/8/layout/process1"/>
    <dgm:cxn modelId="{EE136D31-287D-46B9-B5B9-A3C2022E4E2C}" type="presParOf" srcId="{A420B26E-395F-4741-8A84-AFF64FD8D751}" destId="{E51270B1-3D02-487A-98E2-DF4100827DD9}" srcOrd="0" destOrd="0" presId="urn:microsoft.com/office/officeart/2005/8/layout/process1"/>
    <dgm:cxn modelId="{B76522A6-98A4-4D35-B655-9558B3CD3CC6}" type="presParOf" srcId="{9E302D41-B745-4FED-A543-323F69AD52D6}" destId="{A0B1DD14-2F82-41E6-86AA-7CC734A5F526}" srcOrd="6" destOrd="0" presId="urn:microsoft.com/office/officeart/2005/8/layout/process1"/>
    <dgm:cxn modelId="{6EE524F3-F825-4694-AF5E-572A26DCBA2A}" type="presParOf" srcId="{9E302D41-B745-4FED-A543-323F69AD52D6}" destId="{E00860EE-D069-4D35-8DD5-456A6C198D20}" srcOrd="7" destOrd="0" presId="urn:microsoft.com/office/officeart/2005/8/layout/process1"/>
    <dgm:cxn modelId="{3FE3CE37-E183-487C-BC75-C9FE3A054319}" type="presParOf" srcId="{E00860EE-D069-4D35-8DD5-456A6C198D20}" destId="{531A12C9-F533-4E69-86FF-BB479FB55F16}" srcOrd="0" destOrd="0" presId="urn:microsoft.com/office/officeart/2005/8/layout/process1"/>
    <dgm:cxn modelId="{E0B7363E-440C-43E4-BAF2-4B2F907F98EC}" type="presParOf" srcId="{9E302D41-B745-4FED-A543-323F69AD52D6}" destId="{1A4A8979-D3F4-411C-9F4E-9142CD69AC7E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3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>
        <a:blipFill rotWithShape="0">
          <a:blip xmlns:r="http://schemas.openxmlformats.org/officeDocument/2006/relationships" r:embed="rId6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dgm:pt modelId="{E4B31696-C74F-4998-804F-F14C2945F193}">
      <dgm:prSet phldrT="[文字]" custT="1"/>
      <dgm:spPr>
        <a:blipFill rotWithShape="0">
          <a:blip xmlns:r="http://schemas.openxmlformats.org/officeDocument/2006/relationships" r:embed="rId7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>
        <a:blipFill rotWithShape="0">
          <a:blip xmlns:r="http://schemas.openxmlformats.org/officeDocument/2006/relationships" r:embed="rId8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dgm:pt modelId="{06A8D2FB-BD71-48A4-8BEF-BB84E6769446}">
      <dgm:prSet phldrT="[文字]" custT="1"/>
      <dgm:spPr>
        <a:blipFill rotWithShape="0">
          <a:blip xmlns:r="http://schemas.openxmlformats.org/officeDocument/2006/relationships" r:embed="rId9"/>
          <a:stretch>
            <a:fillRect r="-6098"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F1633DFC-B4D8-43A9-A689-45DB3FBACDDD}">
      <dgm:prSet phldrT="[文字]" custT="1"/>
      <dgm:spPr>
        <a:blipFill rotWithShape="0">
          <a:blip xmlns:r="http://schemas.openxmlformats.org/officeDocument/2006/relationships" r:embed="rId10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C0915F29-3B16-4D9F-BBC5-28A93CE746E0}" type="par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780689EB-A5BE-4032-A619-F075E8F066BA}" type="sib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4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4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4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4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4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4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00860EE-D069-4D35-8DD5-456A6C198D20}" type="pres">
      <dgm:prSet presAssocID="{B6639E50-2A87-4792-9837-AA54C3D3DDDC}" presName="sibTrans" presStyleLbl="sibTrans2D1" presStyleIdx="3" presStyleCnt="4"/>
      <dgm:spPr/>
      <dgm:t>
        <a:bodyPr/>
        <a:lstStyle/>
        <a:p>
          <a:endParaRPr lang="zh-TW" altLang="en-US"/>
        </a:p>
      </dgm:t>
    </dgm:pt>
    <dgm:pt modelId="{531A12C9-F533-4E69-86FF-BB479FB55F16}" type="pres">
      <dgm:prSet presAssocID="{B6639E50-2A87-4792-9837-AA54C3D3DDDC}" presName="connectorText" presStyleLbl="sibTrans2D1" presStyleIdx="3" presStyleCnt="4"/>
      <dgm:spPr/>
      <dgm:t>
        <a:bodyPr/>
        <a:lstStyle/>
        <a:p>
          <a:endParaRPr lang="zh-TW" altLang="en-US"/>
        </a:p>
      </dgm:t>
    </dgm:pt>
    <dgm:pt modelId="{1A4A8979-D3F4-411C-9F4E-9142CD69AC7E}" type="pres">
      <dgm:prSet presAssocID="{F1633DFC-B4D8-43A9-A689-45DB3FBACDD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3DE9B42E-64BE-4E07-BE52-3BC3D26453D8}" type="presOf" srcId="{B6639E50-2A87-4792-9837-AA54C3D3DDDC}" destId="{E00860EE-D069-4D35-8DD5-456A6C198D20}" srcOrd="0" destOrd="0" presId="urn:microsoft.com/office/officeart/2005/8/layout/process1"/>
    <dgm:cxn modelId="{363BDACF-5C85-4271-857A-0A7073AE1C11}" type="presOf" srcId="{02C1E01B-6A28-4FFF-812B-C1310AE501F4}" destId="{9F19E371-4CFD-4BA7-82B6-D7F67F0A4680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CF4F6E93-52CB-4045-B92A-5A70F81556EC}" type="presOf" srcId="{6A0FC437-51BF-4017-B9EB-1F7B9CE98E81}" destId="{9E302D41-B745-4FED-A543-323F69AD52D6}" srcOrd="0" destOrd="0" presId="urn:microsoft.com/office/officeart/2005/8/layout/process1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095200E1-809B-4D8B-95AF-F092A40394F6}" type="presOf" srcId="{B772BB42-D2DC-4B72-827D-C3D1580A4FAE}" destId="{434B031E-19F1-4FA3-A996-F414134977DA}" srcOrd="0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060F1806-F1A9-4B36-9F4A-83BF5E1DDF83}" type="presOf" srcId="{06A8D2FB-BD71-48A4-8BEF-BB84E6769446}" destId="{A7B35C6E-EF54-49A7-A153-CE1FD2780176}" srcOrd="0" destOrd="0" presId="urn:microsoft.com/office/officeart/2005/8/layout/process1"/>
    <dgm:cxn modelId="{40F1C3A8-DFAE-4F9E-B3B4-6610FA359611}" type="presOf" srcId="{DF4167B7-217B-429F-BC4F-3EF2F5DE84C6}" destId="{25C93918-80AC-41F6-B9BD-5CF5ED4BA238}" srcOrd="1" destOrd="0" presId="urn:microsoft.com/office/officeart/2005/8/layout/process1"/>
    <dgm:cxn modelId="{E28393B3-7BCF-4E0E-BC9D-3B1B3681A4AE}" type="presOf" srcId="{DF4167B7-217B-429F-BC4F-3EF2F5DE84C6}" destId="{C7CA9384-38AA-462F-813F-E8A22E028607}" srcOrd="0" destOrd="0" presId="urn:microsoft.com/office/officeart/2005/8/layout/process1"/>
    <dgm:cxn modelId="{DD76E02D-0FF1-4425-BA39-58E2D5844ECC}" type="presOf" srcId="{FB6E4BC2-5A2E-4DFE-BED0-534713570022}" destId="{4AB2516E-E01F-4514-87A4-75229468E7F5}" srcOrd="0" destOrd="0" presId="urn:microsoft.com/office/officeart/2005/8/layout/process1"/>
    <dgm:cxn modelId="{ABF5EC6B-7942-44DC-9523-180ADDFEE89B}" type="presOf" srcId="{B4D91CB6-DC79-449F-8B0C-3DD1429CD4BD}" destId="{A420B26E-395F-4741-8A84-AFF64FD8D751}" srcOrd="0" destOrd="0" presId="urn:microsoft.com/office/officeart/2005/8/layout/process1"/>
    <dgm:cxn modelId="{54783135-9BD5-46FB-B2D3-EB61C10F0E77}" type="presOf" srcId="{02C1E01B-6A28-4FFF-812B-C1310AE501F4}" destId="{6AEDE8C5-1AE7-4957-A32F-0BDDD2863E81}" srcOrd="1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E31A2935-CA88-49BD-B18D-DFEA3C84824B}" srcId="{6A0FC437-51BF-4017-B9EB-1F7B9CE98E81}" destId="{F1633DFC-B4D8-43A9-A689-45DB3FBACDDD}" srcOrd="4" destOrd="0" parTransId="{C0915F29-3B16-4D9F-BBC5-28A93CE746E0}" sibTransId="{780689EB-A5BE-4032-A619-F075E8F066BA}"/>
    <dgm:cxn modelId="{EBCCCD4F-9657-4F46-9C62-3C40E2D69E57}" type="presOf" srcId="{F1633DFC-B4D8-43A9-A689-45DB3FBACDDD}" destId="{1A4A8979-D3F4-411C-9F4E-9142CD69AC7E}" srcOrd="0" destOrd="0" presId="urn:microsoft.com/office/officeart/2005/8/layout/process1"/>
    <dgm:cxn modelId="{71A14FEA-3ED9-4E15-B619-3107CA6959B4}" type="presOf" srcId="{B4D91CB6-DC79-449F-8B0C-3DD1429CD4BD}" destId="{E51270B1-3D02-487A-98E2-DF4100827DD9}" srcOrd="1" destOrd="0" presId="urn:microsoft.com/office/officeart/2005/8/layout/process1"/>
    <dgm:cxn modelId="{2E1B16FD-FE24-499F-8ED5-5BB53B636EFD}" type="presOf" srcId="{B6639E50-2A87-4792-9837-AA54C3D3DDDC}" destId="{531A12C9-F533-4E69-86FF-BB479FB55F16}" srcOrd="1" destOrd="0" presId="urn:microsoft.com/office/officeart/2005/8/layout/process1"/>
    <dgm:cxn modelId="{61D586E8-91AA-4C41-A099-7E0707A37D82}" type="presOf" srcId="{E4B31696-C74F-4998-804F-F14C2945F193}" destId="{A0B1DD14-2F82-41E6-86AA-7CC734A5F526}" srcOrd="0" destOrd="0" presId="urn:microsoft.com/office/officeart/2005/8/layout/process1"/>
    <dgm:cxn modelId="{BC007364-3C8F-4453-AF91-0E7BFB67BF99}" type="presParOf" srcId="{9E302D41-B745-4FED-A543-323F69AD52D6}" destId="{A7B35C6E-EF54-49A7-A153-CE1FD2780176}" srcOrd="0" destOrd="0" presId="urn:microsoft.com/office/officeart/2005/8/layout/process1"/>
    <dgm:cxn modelId="{AA4BF0F5-B946-4F6F-9AC6-3083F90FDEE9}" type="presParOf" srcId="{9E302D41-B745-4FED-A543-323F69AD52D6}" destId="{C7CA9384-38AA-462F-813F-E8A22E028607}" srcOrd="1" destOrd="0" presId="urn:microsoft.com/office/officeart/2005/8/layout/process1"/>
    <dgm:cxn modelId="{FFDDCAC2-E873-4C65-80C3-939A467229BC}" type="presParOf" srcId="{C7CA9384-38AA-462F-813F-E8A22E028607}" destId="{25C93918-80AC-41F6-B9BD-5CF5ED4BA238}" srcOrd="0" destOrd="0" presId="urn:microsoft.com/office/officeart/2005/8/layout/process1"/>
    <dgm:cxn modelId="{1E36A4BF-7CEB-43DC-9205-063D8770D9E9}" type="presParOf" srcId="{9E302D41-B745-4FED-A543-323F69AD52D6}" destId="{4AB2516E-E01F-4514-87A4-75229468E7F5}" srcOrd="2" destOrd="0" presId="urn:microsoft.com/office/officeart/2005/8/layout/process1"/>
    <dgm:cxn modelId="{BD8D28B5-A221-492B-A009-AAAD34CB682B}" type="presParOf" srcId="{9E302D41-B745-4FED-A543-323F69AD52D6}" destId="{9F19E371-4CFD-4BA7-82B6-D7F67F0A4680}" srcOrd="3" destOrd="0" presId="urn:microsoft.com/office/officeart/2005/8/layout/process1"/>
    <dgm:cxn modelId="{398F2671-E15C-46E3-8FF8-5A0A8C7372EB}" type="presParOf" srcId="{9F19E371-4CFD-4BA7-82B6-D7F67F0A4680}" destId="{6AEDE8C5-1AE7-4957-A32F-0BDDD2863E81}" srcOrd="0" destOrd="0" presId="urn:microsoft.com/office/officeart/2005/8/layout/process1"/>
    <dgm:cxn modelId="{03B975ED-F0F8-4982-8A88-6D3DE55EC83E}" type="presParOf" srcId="{9E302D41-B745-4FED-A543-323F69AD52D6}" destId="{434B031E-19F1-4FA3-A996-F414134977DA}" srcOrd="4" destOrd="0" presId="urn:microsoft.com/office/officeart/2005/8/layout/process1"/>
    <dgm:cxn modelId="{37D9FE3E-E7C9-48FA-93E0-35E485AFBFDF}" type="presParOf" srcId="{9E302D41-B745-4FED-A543-323F69AD52D6}" destId="{A420B26E-395F-4741-8A84-AFF64FD8D751}" srcOrd="5" destOrd="0" presId="urn:microsoft.com/office/officeart/2005/8/layout/process1"/>
    <dgm:cxn modelId="{EE136D31-287D-46B9-B5B9-A3C2022E4E2C}" type="presParOf" srcId="{A420B26E-395F-4741-8A84-AFF64FD8D751}" destId="{E51270B1-3D02-487A-98E2-DF4100827DD9}" srcOrd="0" destOrd="0" presId="urn:microsoft.com/office/officeart/2005/8/layout/process1"/>
    <dgm:cxn modelId="{B76522A6-98A4-4D35-B655-9558B3CD3CC6}" type="presParOf" srcId="{9E302D41-B745-4FED-A543-323F69AD52D6}" destId="{A0B1DD14-2F82-41E6-86AA-7CC734A5F526}" srcOrd="6" destOrd="0" presId="urn:microsoft.com/office/officeart/2005/8/layout/process1"/>
    <dgm:cxn modelId="{6EE524F3-F825-4694-AF5E-572A26DCBA2A}" type="presParOf" srcId="{9E302D41-B745-4FED-A543-323F69AD52D6}" destId="{E00860EE-D069-4D35-8DD5-456A6C198D20}" srcOrd="7" destOrd="0" presId="urn:microsoft.com/office/officeart/2005/8/layout/process1"/>
    <dgm:cxn modelId="{3FE3CE37-E183-487C-BC75-C9FE3A054319}" type="presParOf" srcId="{E00860EE-D069-4D35-8DD5-456A6C198D20}" destId="{531A12C9-F533-4E69-86FF-BB479FB55F16}" srcOrd="0" destOrd="0" presId="urn:microsoft.com/office/officeart/2005/8/layout/process1"/>
    <dgm:cxn modelId="{E0B7363E-440C-43E4-BAF2-4B2F907F98EC}" type="presParOf" srcId="{9E302D41-B745-4FED-A543-323F69AD52D6}" destId="{1A4A8979-D3F4-411C-9F4E-9142CD69AC7E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3_1" csCatId="accent3" phldr="1"/>
      <dgm:spPr/>
    </dgm:pt>
    <mc:AlternateContent xmlns:mc="http://schemas.openxmlformats.org/markup-compatibility/2006" xmlns:a14="http://schemas.microsoft.com/office/drawing/2010/main">
      <mc:Choice Requires="a14">
        <dgm:pt modelId="{B772BB42-D2DC-4B72-827D-C3D1580A4FAE}">
          <dgm:prSet phldrT="[文字]" custT="1"/>
          <dgm:spPr/>
          <dgm:t>
            <a:bodyPr/>
            <a:lstStyle/>
            <a:p>
              <a:r>
                <a:rPr lang="en-US" altLang="zh-TW" sz="2800" b="1" dirty="0" smtClean="0">
                  <a:ln>
                    <a:solidFill>
                      <a:schemeClr val="tx1"/>
                    </a:solidFill>
                  </a:ln>
                  <a:noFill/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 smtClean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1" smtClean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  <m:t>𝑷𝑪</m:t>
                      </m:r>
                    </m:e>
                    <m:sub>
                      <m:r>
                        <a:rPr lang="en-US" altLang="zh-TW" sz="2800" b="1" i="0" smtClean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>
                <a:ln>
                  <a:solidFill>
                    <a:schemeClr val="tx1"/>
                  </a:solidFill>
                </a:ln>
                <a:noFill/>
              </a:endParaRPr>
            </a:p>
          </dgm:t>
        </dgm:pt>
      </mc:Choice>
      <mc:Fallback xmlns="">
        <dgm:pt modelId="{B772BB42-D2DC-4B72-827D-C3D1580A4FAE}">
          <dgm:prSet phldrT="[文字]" custT="1"/>
          <dgm:spPr/>
          <dgm:t>
            <a:bodyPr/>
            <a:lstStyle/>
            <a:p>
              <a:r>
                <a:rPr lang="en-US" altLang="zh-TW" sz="2800" b="1" dirty="0" smtClean="0">
                  <a:ln>
                    <a:solidFill>
                      <a:schemeClr val="tx1"/>
                    </a:solidFill>
                  </a:ln>
                  <a:noFill/>
                </a:rPr>
                <a:t> </a:t>
              </a:r>
              <a:r>
                <a:rPr lang="en-US" altLang="zh-TW" sz="2800" b="1" i="0" smtClean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a:t>〖𝑷𝑪〗_</a:t>
              </a:r>
              <a:r>
                <a:rPr lang="en-US" altLang="zh-TW" sz="2800" b="1" i="0" smtClean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a:t>𝐭</a:t>
              </a:r>
              <a:endParaRPr lang="zh-TW" altLang="en-US" sz="2800" b="1" i="0" dirty="0">
                <a:ln>
                  <a:solidFill>
                    <a:schemeClr val="tx1"/>
                  </a:solidFill>
                </a:ln>
                <a:noFill/>
              </a:endParaRPr>
            </a:p>
          </dgm:t>
        </dgm:pt>
      </mc:Fallback>
    </mc:AlternateConten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>
            <a:ln>
              <a:solidFill>
                <a:schemeClr val="tx1"/>
              </a:solidFill>
            </a:ln>
            <a:noFill/>
          </a:endParaRPr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>
            <a:ln>
              <a:solidFill>
                <a:schemeClr val="tx1"/>
              </a:solidFill>
            </a:ln>
            <a:noFill/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E4B31696-C74F-4998-804F-F14C2945F193}">
          <dgm:prSet phldrT="[文字]" custT="1"/>
          <dgm:spPr/>
          <dgm:t>
            <a:bodyPr/>
            <a:lstStyle/>
            <a:p>
              <a:r>
                <a:rPr lang="en-US" altLang="zh-TW" sz="3600" b="1" i="0" dirty="0" smtClean="0">
                  <a:ln>
                    <a:solidFill>
                      <a:schemeClr val="tx1"/>
                    </a:solidFill>
                  </a:ln>
                  <a:noFill/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 smtClean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0" smtClean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  <m:t>𝐒</m:t>
                      </m:r>
                    </m:e>
                    <m:sub>
                      <m:r>
                        <a:rPr lang="en-US" altLang="zh-TW" sz="3600" b="1" i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n>
                  <a:solidFill>
                    <a:schemeClr val="tx1"/>
                  </a:solidFill>
                </a:ln>
                <a:noFill/>
                <a:latin typeface="+mj-lt"/>
              </a:endParaRPr>
            </a:p>
          </dgm:t>
        </dgm:pt>
      </mc:Choice>
      <mc:Fallback xmlns="">
        <dgm:pt modelId="{E4B31696-C74F-4998-804F-F14C2945F193}">
          <dgm:prSet phldrT="[文字]" custT="1"/>
          <dgm:spPr/>
          <dgm:t>
            <a:bodyPr/>
            <a:lstStyle/>
            <a:p>
              <a:r>
                <a:rPr lang="en-US" altLang="zh-TW" sz="3600" b="1" i="0" dirty="0" smtClean="0">
                  <a:ln>
                    <a:solidFill>
                      <a:schemeClr val="tx1"/>
                    </a:solidFill>
                  </a:ln>
                  <a:noFill/>
                </a:rPr>
                <a:t> </a:t>
              </a:r>
              <a:r>
                <a:rPr lang="en-US" altLang="zh-TW" sz="3600" b="1" i="0" smtClean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a:t>𝐒_</a:t>
              </a:r>
              <a:r>
                <a:rPr lang="en-US" altLang="zh-TW" sz="3600" b="1" i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a:t>𝐭</a:t>
              </a:r>
              <a:endParaRPr lang="zh-TW" altLang="en-US" sz="3600" b="1" i="0" dirty="0">
                <a:ln>
                  <a:solidFill>
                    <a:schemeClr val="tx1"/>
                  </a:solidFill>
                </a:ln>
                <a:noFill/>
                <a:latin typeface="+mj-lt"/>
              </a:endParaRPr>
            </a:p>
          </dgm:t>
        </dgm:pt>
      </mc:Fallback>
    </mc:AlternateConten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>
            <a:ln>
              <a:solidFill>
                <a:schemeClr val="tx1"/>
              </a:solidFill>
            </a:ln>
            <a:noFill/>
          </a:endParaRPr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>
            <a:ln>
              <a:solidFill>
                <a:schemeClr val="tx1"/>
              </a:solidFill>
            </a:ln>
            <a:noFill/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FB6E4BC2-5A2E-4DFE-BED0-534713570022}">
          <dgm:prSet phldrT="[文字]" custT="1"/>
          <dgm:spPr/>
          <dgm:t>
            <a:bodyPr/>
            <a:lstStyle/>
            <a:p>
              <a:r>
                <a:rPr lang="zh-TW" altLang="en-US" sz="2800" b="1" dirty="0" smtClean="0">
                  <a:ln>
                    <a:solidFill>
                      <a:schemeClr val="tx1"/>
                    </a:solidFill>
                  </a:ln>
                  <a:noFill/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 smtClean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0" smtClean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  <m:t>𝐄𝐓</m:t>
                      </m:r>
                    </m:e>
                    <m:sub>
                      <m:r>
                        <a:rPr lang="en-US" altLang="zh-TW" sz="2800" b="1" i="0" smtClean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>
                <a:ln>
                  <a:solidFill>
                    <a:schemeClr val="tx1"/>
                  </a:solidFill>
                </a:ln>
                <a:noFill/>
              </a:endParaRPr>
            </a:p>
          </dgm:t>
        </dgm:pt>
      </mc:Choice>
      <mc:Fallback xmlns="">
        <dgm:pt modelId="{FB6E4BC2-5A2E-4DFE-BED0-534713570022}">
          <dgm:prSet phldrT="[文字]" custT="1"/>
          <dgm:spPr/>
          <dgm:t>
            <a:bodyPr/>
            <a:lstStyle/>
            <a:p>
              <a:r>
                <a:rPr lang="zh-TW" altLang="en-US" sz="2800" b="1" dirty="0" smtClean="0">
                  <a:ln>
                    <a:solidFill>
                      <a:schemeClr val="tx1"/>
                    </a:solidFill>
                  </a:ln>
                  <a:noFill/>
                </a:rPr>
                <a:t> </a:t>
              </a:r>
              <a:r>
                <a:rPr lang="en-US" altLang="zh-TW" sz="2800" b="1" i="0" smtClean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a:t>〖𝐄𝐓〗_𝐭</a:t>
              </a:r>
              <a:endParaRPr lang="zh-TW" altLang="en-US" sz="2800" b="1" i="0" dirty="0">
                <a:ln>
                  <a:solidFill>
                    <a:schemeClr val="tx1"/>
                  </a:solidFill>
                </a:ln>
                <a:noFill/>
              </a:endParaRPr>
            </a:p>
          </dgm:t>
        </dgm:pt>
      </mc:Fallback>
    </mc:AlternateConten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>
            <a:ln>
              <a:solidFill>
                <a:schemeClr val="tx1"/>
              </a:solidFill>
            </a:ln>
            <a:noFill/>
          </a:endParaRPr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>
            <a:ln>
              <a:solidFill>
                <a:schemeClr val="tx1"/>
              </a:solidFill>
            </a:ln>
            <a:noFill/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06A8D2FB-BD71-48A4-8BEF-BB84E6769446}">
          <dgm:prSet phldrT="[文字]" custT="1"/>
          <dgm:spPr/>
          <dgm:t>
            <a:bodyPr/>
            <a:lstStyle/>
            <a:p>
              <a:r>
                <a:rPr lang="en-US" altLang="zh-TW" sz="2000" b="1" i="0" dirty="0" smtClean="0">
                  <a:ln>
                    <a:solidFill>
                      <a:schemeClr val="tx1"/>
                    </a:solidFill>
                  </a:ln>
                  <a:noFill/>
                </a:rPr>
                <a:t>Input: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000" b="1" i="1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000" b="1" i="1" smtClean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  <m:t>𝑻</m:t>
                      </m:r>
                    </m:e>
                    <m:sub>
                      <m:r>
                        <a:rPr lang="en-US" altLang="zh-TW" sz="2000" b="1" i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  <m:r>
                    <a:rPr lang="en-US" altLang="zh-TW" sz="2000" b="1" i="1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,</m:t>
                  </m:r>
                  <m:r>
                    <a:rPr lang="en-US" altLang="zh-TW" sz="2000" b="1" i="1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𝑯</m:t>
                  </m:r>
                  <m:r>
                    <a:rPr lang="en-US" altLang="zh-TW" sz="2000" b="1" i="1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,</m:t>
                  </m:r>
                  <m:r>
                    <a:rPr lang="en-US" altLang="zh-TW" sz="2000" b="1" i="1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𝑪</m:t>
                  </m:r>
                </m:oMath>
              </a14:m>
              <a:endParaRPr lang="zh-TW" altLang="en-US" sz="2000" b="1" i="0" dirty="0">
                <a:ln>
                  <a:solidFill>
                    <a:schemeClr val="tx1"/>
                  </a:solidFill>
                </a:ln>
                <a:noFill/>
              </a:endParaRPr>
            </a:p>
          </dgm:t>
        </dgm:pt>
      </mc:Choice>
      <mc:Fallback xmlns="">
        <dgm:pt modelId="{06A8D2FB-BD71-48A4-8BEF-BB84E6769446}">
          <dgm:prSet phldrT="[文字]" custT="1"/>
          <dgm:spPr/>
          <dgm:t>
            <a:bodyPr/>
            <a:lstStyle/>
            <a:p>
              <a:r>
                <a:rPr lang="en-US" altLang="zh-TW" sz="2000" b="1" i="0" dirty="0" smtClean="0">
                  <a:ln>
                    <a:solidFill>
                      <a:schemeClr val="tx1"/>
                    </a:solidFill>
                  </a:ln>
                  <a:noFill/>
                </a:rPr>
                <a:t>Input: </a:t>
              </a:r>
              <a:r>
                <a:rPr lang="en-US" altLang="zh-TW" sz="2000" b="1" i="0" smtClean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a:t>𝑻</a:t>
              </a:r>
              <a:r>
                <a:rPr lang="en-US" altLang="zh-TW" sz="2000" b="1" i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a:t>_</a:t>
              </a:r>
              <a:r>
                <a:rPr lang="en-US" altLang="zh-TW" sz="2000" b="1" i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a:t>𝐭</a:t>
              </a:r>
              <a:r>
                <a:rPr lang="en-US" altLang="zh-TW" sz="2000" b="1" i="0" smtClean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a:t>,𝑯,𝑪</a:t>
              </a:r>
              <a:endParaRPr lang="zh-TW" altLang="en-US" sz="2000" b="1" i="0" dirty="0">
                <a:ln>
                  <a:solidFill>
                    <a:schemeClr val="tx1"/>
                  </a:solidFill>
                </a:ln>
                <a:noFill/>
              </a:endParaRPr>
            </a:p>
          </dgm:t>
        </dgm:pt>
      </mc:Fallback>
    </mc:AlternateConten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>
            <a:ln>
              <a:solidFill>
                <a:schemeClr val="tx1"/>
              </a:solidFill>
            </a:ln>
            <a:noFill/>
          </a:endParaRPr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>
            <a:ln>
              <a:solidFill>
                <a:schemeClr val="tx1"/>
              </a:solidFill>
            </a:ln>
            <a:noFill/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F1633DFC-B4D8-43A9-A689-45DB3FBACDDD}">
          <dgm:prSet phldrT="[文字]" custT="1"/>
          <dgm:spPr/>
          <dgm:t>
            <a:bodyPr/>
            <a:lstStyle/>
            <a:p>
              <a:r>
                <a:rPr lang="en-US" altLang="zh-TW" sz="3600" b="1" dirty="0" smtClean="0">
                  <a:ln>
                    <a:solidFill>
                      <a:schemeClr val="tx1"/>
                    </a:solidFill>
                  </a:ln>
                  <a:noFill/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 smtClean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1" smtClean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  <m:t>𝑮</m:t>
                      </m:r>
                    </m:e>
                    <m:sub>
                      <m:r>
                        <a:rPr lang="en-US" altLang="zh-TW" sz="3600" b="1" i="0">
                          <a:ln>
                            <a:solidFill>
                              <a:schemeClr val="tx1"/>
                            </a:solidFill>
                          </a:ln>
                          <a:noFill/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n>
                  <a:solidFill>
                    <a:schemeClr val="tx1"/>
                  </a:solidFill>
                </a:ln>
                <a:noFill/>
                <a:latin typeface="+mj-lt"/>
              </a:endParaRPr>
            </a:p>
          </dgm:t>
        </dgm:pt>
      </mc:Choice>
      <mc:Fallback xmlns="">
        <dgm:pt modelId="{F1633DFC-B4D8-43A9-A689-45DB3FBACDDD}">
          <dgm:prSet phldrT="[文字]" custT="1"/>
          <dgm:spPr/>
          <dgm:t>
            <a:bodyPr/>
            <a:lstStyle/>
            <a:p>
              <a:r>
                <a:rPr lang="en-US" altLang="zh-TW" sz="3600" b="1" dirty="0" smtClean="0">
                  <a:ln>
                    <a:solidFill>
                      <a:schemeClr val="tx1"/>
                    </a:solidFill>
                  </a:ln>
                  <a:noFill/>
                </a:rPr>
                <a:t> </a:t>
              </a:r>
              <a:r>
                <a:rPr lang="en-US" altLang="zh-TW" sz="3600" b="1" i="0" smtClean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a:t>𝑮_</a:t>
              </a:r>
              <a:r>
                <a:rPr lang="en-US" altLang="zh-TW" sz="3600" b="1" i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a:t>𝐭</a:t>
              </a:r>
              <a:endParaRPr lang="zh-TW" altLang="en-US" sz="3600" b="1" i="0" dirty="0">
                <a:ln>
                  <a:solidFill>
                    <a:schemeClr val="tx1"/>
                  </a:solidFill>
                </a:ln>
                <a:noFill/>
                <a:latin typeface="+mj-lt"/>
              </a:endParaRPr>
            </a:p>
          </dgm:t>
        </dgm:pt>
      </mc:Fallback>
    </mc:AlternateContent>
    <dgm:pt modelId="{C0915F29-3B16-4D9F-BBC5-28A93CE746E0}" type="parTrans" cxnId="{E31A2935-CA88-49BD-B18D-DFEA3C84824B}">
      <dgm:prSet/>
      <dgm:spPr/>
      <dgm:t>
        <a:bodyPr/>
        <a:lstStyle/>
        <a:p>
          <a:endParaRPr lang="zh-TW" altLang="en-US">
            <a:ln>
              <a:solidFill>
                <a:schemeClr val="tx1"/>
              </a:solidFill>
            </a:ln>
            <a:noFill/>
          </a:endParaRPr>
        </a:p>
      </dgm:t>
    </dgm:pt>
    <dgm:pt modelId="{780689EB-A5BE-4032-A619-F075E8F066BA}" type="sibTrans" cxnId="{E31A2935-CA88-49BD-B18D-DFEA3C84824B}">
      <dgm:prSet/>
      <dgm:spPr/>
      <dgm:t>
        <a:bodyPr/>
        <a:lstStyle/>
        <a:p>
          <a:endParaRPr lang="zh-TW" altLang="en-US">
            <a:ln>
              <a:solidFill>
                <a:schemeClr val="tx1"/>
              </a:solidFill>
            </a:ln>
            <a:noFill/>
          </a:endParaRPr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4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4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4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4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4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4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00860EE-D069-4D35-8DD5-456A6C198D20}" type="pres">
      <dgm:prSet presAssocID="{B6639E50-2A87-4792-9837-AA54C3D3DDDC}" presName="sibTrans" presStyleLbl="sibTrans2D1" presStyleIdx="3" presStyleCnt="4"/>
      <dgm:spPr/>
      <dgm:t>
        <a:bodyPr/>
        <a:lstStyle/>
        <a:p>
          <a:endParaRPr lang="zh-TW" altLang="en-US"/>
        </a:p>
      </dgm:t>
    </dgm:pt>
    <dgm:pt modelId="{531A12C9-F533-4E69-86FF-BB479FB55F16}" type="pres">
      <dgm:prSet presAssocID="{B6639E50-2A87-4792-9837-AA54C3D3DDDC}" presName="connectorText" presStyleLbl="sibTrans2D1" presStyleIdx="3" presStyleCnt="4"/>
      <dgm:spPr/>
      <dgm:t>
        <a:bodyPr/>
        <a:lstStyle/>
        <a:p>
          <a:endParaRPr lang="zh-TW" altLang="en-US"/>
        </a:p>
      </dgm:t>
    </dgm:pt>
    <dgm:pt modelId="{1A4A8979-D3F4-411C-9F4E-9142CD69AC7E}" type="pres">
      <dgm:prSet presAssocID="{F1633DFC-B4D8-43A9-A689-45DB3FBACDD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838FDD9B-F82C-4923-AF0F-61643A70865C}" type="presOf" srcId="{B6639E50-2A87-4792-9837-AA54C3D3DDDC}" destId="{531A12C9-F533-4E69-86FF-BB479FB55F16}" srcOrd="1" destOrd="0" presId="urn:microsoft.com/office/officeart/2005/8/layout/process1"/>
    <dgm:cxn modelId="{B4F4A21D-38B8-4822-9361-FEBABDD02320}" type="presOf" srcId="{B4D91CB6-DC79-449F-8B0C-3DD1429CD4BD}" destId="{A420B26E-395F-4741-8A84-AFF64FD8D751}" srcOrd="0" destOrd="0" presId="urn:microsoft.com/office/officeart/2005/8/layout/process1"/>
    <dgm:cxn modelId="{D083D7B5-FC82-47DF-A160-041CC9301452}" type="presOf" srcId="{B772BB42-D2DC-4B72-827D-C3D1580A4FAE}" destId="{434B031E-19F1-4FA3-A996-F414134977DA}" srcOrd="0" destOrd="0" presId="urn:microsoft.com/office/officeart/2005/8/layout/process1"/>
    <dgm:cxn modelId="{D326831E-D755-4376-8736-25273C9186A9}" type="presOf" srcId="{DF4167B7-217B-429F-BC4F-3EF2F5DE84C6}" destId="{C7CA9384-38AA-462F-813F-E8A22E028607}" srcOrd="0" destOrd="0" presId="urn:microsoft.com/office/officeart/2005/8/layout/process1"/>
    <dgm:cxn modelId="{06974C68-812E-4084-855C-AB3EEAA0A286}" type="presOf" srcId="{FB6E4BC2-5A2E-4DFE-BED0-534713570022}" destId="{4AB2516E-E01F-4514-87A4-75229468E7F5}" srcOrd="0" destOrd="0" presId="urn:microsoft.com/office/officeart/2005/8/layout/process1"/>
    <dgm:cxn modelId="{FFB927F7-3E4F-4C1A-974D-4D2A7D694AD5}" type="presOf" srcId="{6A0FC437-51BF-4017-B9EB-1F7B9CE98E81}" destId="{9E302D41-B745-4FED-A543-323F69AD52D6}" srcOrd="0" destOrd="0" presId="urn:microsoft.com/office/officeart/2005/8/layout/process1"/>
    <dgm:cxn modelId="{B77E8BBA-63C3-43B4-A7C5-1D8255A7662C}" type="presOf" srcId="{DF4167B7-217B-429F-BC4F-3EF2F5DE84C6}" destId="{25C93918-80AC-41F6-B9BD-5CF5ED4BA238}" srcOrd="1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70BF5519-2375-4881-9F77-9EC403A5B12C}" type="presOf" srcId="{06A8D2FB-BD71-48A4-8BEF-BB84E6769446}" destId="{A7B35C6E-EF54-49A7-A153-CE1FD2780176}" srcOrd="0" destOrd="0" presId="urn:microsoft.com/office/officeart/2005/8/layout/process1"/>
    <dgm:cxn modelId="{6133BDFF-1A72-4159-9A2D-04B2F9582F92}" type="presOf" srcId="{02C1E01B-6A28-4FFF-812B-C1310AE501F4}" destId="{6AEDE8C5-1AE7-4957-A32F-0BDDD2863E81}" srcOrd="1" destOrd="0" presId="urn:microsoft.com/office/officeart/2005/8/layout/process1"/>
    <dgm:cxn modelId="{E31A2935-CA88-49BD-B18D-DFEA3C84824B}" srcId="{6A0FC437-51BF-4017-B9EB-1F7B9CE98E81}" destId="{F1633DFC-B4D8-43A9-A689-45DB3FBACDDD}" srcOrd="4" destOrd="0" parTransId="{C0915F29-3B16-4D9F-BBC5-28A93CE746E0}" sibTransId="{780689EB-A5BE-4032-A619-F075E8F066BA}"/>
    <dgm:cxn modelId="{C2E66591-9115-447F-A524-BFB0ADE7180B}" type="presOf" srcId="{F1633DFC-B4D8-43A9-A689-45DB3FBACDDD}" destId="{1A4A8979-D3F4-411C-9F4E-9142CD69AC7E}" srcOrd="0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B0A513C1-F499-4118-AE0A-46854F2F5EC2}" type="presOf" srcId="{02C1E01B-6A28-4FFF-812B-C1310AE501F4}" destId="{9F19E371-4CFD-4BA7-82B6-D7F67F0A4680}" srcOrd="0" destOrd="0" presId="urn:microsoft.com/office/officeart/2005/8/layout/process1"/>
    <dgm:cxn modelId="{EE4D4053-F9F5-4AF5-86D9-EEF761196CF3}" type="presOf" srcId="{B6639E50-2A87-4792-9837-AA54C3D3DDDC}" destId="{E00860EE-D069-4D35-8DD5-456A6C198D20}" srcOrd="0" destOrd="0" presId="urn:microsoft.com/office/officeart/2005/8/layout/process1"/>
    <dgm:cxn modelId="{EE409140-1562-4ACA-A5A2-62CF025138E2}" type="presOf" srcId="{E4B31696-C74F-4998-804F-F14C2945F193}" destId="{A0B1DD14-2F82-41E6-86AA-7CC734A5F526}" srcOrd="0" destOrd="0" presId="urn:microsoft.com/office/officeart/2005/8/layout/process1"/>
    <dgm:cxn modelId="{AFF29ADD-7B78-421A-8809-B0E786F758AE}" type="presOf" srcId="{B4D91CB6-DC79-449F-8B0C-3DD1429CD4BD}" destId="{E51270B1-3D02-487A-98E2-DF4100827DD9}" srcOrd="1" destOrd="0" presId="urn:microsoft.com/office/officeart/2005/8/layout/process1"/>
    <dgm:cxn modelId="{29CE70C5-8F75-4086-AD44-9681172A3487}" type="presParOf" srcId="{9E302D41-B745-4FED-A543-323F69AD52D6}" destId="{A7B35C6E-EF54-49A7-A153-CE1FD2780176}" srcOrd="0" destOrd="0" presId="urn:microsoft.com/office/officeart/2005/8/layout/process1"/>
    <dgm:cxn modelId="{52E41F58-481A-4DC6-9CB6-4124F7FC251D}" type="presParOf" srcId="{9E302D41-B745-4FED-A543-323F69AD52D6}" destId="{C7CA9384-38AA-462F-813F-E8A22E028607}" srcOrd="1" destOrd="0" presId="urn:microsoft.com/office/officeart/2005/8/layout/process1"/>
    <dgm:cxn modelId="{FE3B0C4B-A960-4833-ACC2-5A9D9B1BBC41}" type="presParOf" srcId="{C7CA9384-38AA-462F-813F-E8A22E028607}" destId="{25C93918-80AC-41F6-B9BD-5CF5ED4BA238}" srcOrd="0" destOrd="0" presId="urn:microsoft.com/office/officeart/2005/8/layout/process1"/>
    <dgm:cxn modelId="{47387381-B84A-4324-93A5-DDDF139677F7}" type="presParOf" srcId="{9E302D41-B745-4FED-A543-323F69AD52D6}" destId="{4AB2516E-E01F-4514-87A4-75229468E7F5}" srcOrd="2" destOrd="0" presId="urn:microsoft.com/office/officeart/2005/8/layout/process1"/>
    <dgm:cxn modelId="{3EEE0CB0-BC03-472A-A5FB-D197B29823EA}" type="presParOf" srcId="{9E302D41-B745-4FED-A543-323F69AD52D6}" destId="{9F19E371-4CFD-4BA7-82B6-D7F67F0A4680}" srcOrd="3" destOrd="0" presId="urn:microsoft.com/office/officeart/2005/8/layout/process1"/>
    <dgm:cxn modelId="{4F81FF94-8354-44A3-83C6-F50681498609}" type="presParOf" srcId="{9F19E371-4CFD-4BA7-82B6-D7F67F0A4680}" destId="{6AEDE8C5-1AE7-4957-A32F-0BDDD2863E81}" srcOrd="0" destOrd="0" presId="urn:microsoft.com/office/officeart/2005/8/layout/process1"/>
    <dgm:cxn modelId="{E4F75EBA-FB41-4734-9FE9-F8A2C0E1CF2F}" type="presParOf" srcId="{9E302D41-B745-4FED-A543-323F69AD52D6}" destId="{434B031E-19F1-4FA3-A996-F414134977DA}" srcOrd="4" destOrd="0" presId="urn:microsoft.com/office/officeart/2005/8/layout/process1"/>
    <dgm:cxn modelId="{DE1204B8-86EC-4C2F-BD96-2F96065DEADF}" type="presParOf" srcId="{9E302D41-B745-4FED-A543-323F69AD52D6}" destId="{A420B26E-395F-4741-8A84-AFF64FD8D751}" srcOrd="5" destOrd="0" presId="urn:microsoft.com/office/officeart/2005/8/layout/process1"/>
    <dgm:cxn modelId="{D4CF58D7-1782-4953-8D6C-62A37F710370}" type="presParOf" srcId="{A420B26E-395F-4741-8A84-AFF64FD8D751}" destId="{E51270B1-3D02-487A-98E2-DF4100827DD9}" srcOrd="0" destOrd="0" presId="urn:microsoft.com/office/officeart/2005/8/layout/process1"/>
    <dgm:cxn modelId="{C9DC7DEC-C66D-4B9A-82F3-F4A2ED42EB6F}" type="presParOf" srcId="{9E302D41-B745-4FED-A543-323F69AD52D6}" destId="{A0B1DD14-2F82-41E6-86AA-7CC734A5F526}" srcOrd="6" destOrd="0" presId="urn:microsoft.com/office/officeart/2005/8/layout/process1"/>
    <dgm:cxn modelId="{EFC8F08D-E1B7-422E-932A-6BBA08713DAD}" type="presParOf" srcId="{9E302D41-B745-4FED-A543-323F69AD52D6}" destId="{E00860EE-D069-4D35-8DD5-456A6C198D20}" srcOrd="7" destOrd="0" presId="urn:microsoft.com/office/officeart/2005/8/layout/process1"/>
    <dgm:cxn modelId="{760B33FC-8561-4A6E-97E1-5B58E3916288}" type="presParOf" srcId="{E00860EE-D069-4D35-8DD5-456A6C198D20}" destId="{531A12C9-F533-4E69-86FF-BB479FB55F16}" srcOrd="0" destOrd="0" presId="urn:microsoft.com/office/officeart/2005/8/layout/process1"/>
    <dgm:cxn modelId="{CB70B128-2647-4BE1-B94B-5FF8D9B26F81}" type="presParOf" srcId="{9E302D41-B745-4FED-A543-323F69AD52D6}" destId="{1A4A8979-D3F4-411C-9F4E-9142CD69AC7E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4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>
        <a:noFill/>
        <a:ln>
          <a:solidFill>
            <a:schemeClr val="tx1"/>
          </a:solidFill>
        </a:ln>
      </dgm:spPr>
      <dgm:t>
        <a:bodyPr/>
        <a:lstStyle/>
        <a:p>
          <a:r>
            <a:rPr lang="en-US" altLang="zh-TW" sz="3600" b="1" i="0" dirty="0" smtClean="0">
              <a:ln>
                <a:solidFill>
                  <a:schemeClr val="tx1"/>
                </a:solidFill>
              </a:ln>
            </a:rPr>
            <a:t>S</a:t>
          </a:r>
          <a:endParaRPr lang="zh-TW" altLang="en-US" sz="3600" b="1" i="0" dirty="0">
            <a:ln>
              <a:solidFill>
                <a:schemeClr val="tx1"/>
              </a:solidFill>
            </a:ln>
          </a:endParaRPr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E4B31696-C74F-4998-804F-F14C2945F193}">
          <dgm:prSet phldrT="[文字]" custT="1"/>
          <dgm:spPr>
            <a:noFill/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n-US" altLang="zh-TW" sz="3600" b="1" i="0" dirty="0" smtClean="0">
                  <a:ln>
                    <a:solidFill>
                      <a:schemeClr val="tx1"/>
                    </a:solidFill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0" smtClean="0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  <m:t>𝐐</m:t>
                      </m:r>
                    </m:e>
                    <m:sub>
                      <m:r>
                        <a:rPr lang="en-US" altLang="zh-TW" sz="3600" b="1" i="0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n>
                  <a:solidFill>
                    <a:schemeClr val="tx1"/>
                  </a:solidFill>
                </a:ln>
                <a:latin typeface="+mj-lt"/>
              </a:endParaRPr>
            </a:p>
          </dgm:t>
        </dgm:pt>
      </mc:Choice>
      <mc:Fallback xmlns="">
        <dgm:pt modelId="{E4B31696-C74F-4998-804F-F14C2945F193}">
          <dgm:prSet phldrT="[文字]" custT="1"/>
          <dgm:spPr>
            <a:noFill/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n-US" altLang="zh-TW" sz="3600" b="1" i="0" dirty="0" smtClean="0">
                  <a:ln>
                    <a:solidFill>
                      <a:schemeClr val="tx1"/>
                    </a:solidFill>
                  </a:ln>
                </a:rPr>
                <a:t> </a:t>
              </a:r>
              <a:r>
                <a:rPr lang="en-US" altLang="zh-TW" sz="3600" b="1" i="0" smtClean="0">
                  <a:ln>
                    <a:solidFill>
                      <a:schemeClr val="tx1"/>
                    </a:solidFill>
                  </a:ln>
                  <a:latin typeface="Cambria Math" panose="02040503050406030204" pitchFamily="18" charset="0"/>
                </a:rPr>
                <a:t>𝐐</a:t>
              </a:r>
              <a:r>
                <a:rPr lang="en-US" altLang="zh-TW" sz="3600" b="1" i="0">
                  <a:ln>
                    <a:solidFill>
                      <a:schemeClr val="tx1"/>
                    </a:solidFill>
                  </a:ln>
                  <a:latin typeface="Cambria Math" panose="02040503050406030204" pitchFamily="18" charset="0"/>
                </a:rPr>
                <a:t>_𝐭</a:t>
              </a:r>
              <a:endParaRPr lang="zh-TW" altLang="en-US" sz="3600" b="1" i="0" dirty="0">
                <a:ln>
                  <a:solidFill>
                    <a:schemeClr val="tx1"/>
                  </a:solidFill>
                </a:ln>
                <a:latin typeface="+mj-lt"/>
              </a:endParaRPr>
            </a:p>
          </dgm:t>
        </dgm:pt>
      </mc:Fallback>
    </mc:AlternateConten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>
        <a:noFill/>
        <a:ln>
          <a:solidFill>
            <a:schemeClr val="tx1"/>
          </a:solidFill>
        </a:ln>
      </dgm:spPr>
      <dgm:t>
        <a:bodyPr/>
        <a:lstStyle/>
        <a:p>
          <a:r>
            <a:rPr lang="en-US" altLang="zh-TW" sz="3600" b="1" i="0" dirty="0" smtClean="0">
              <a:ln>
                <a:solidFill>
                  <a:schemeClr val="tx1"/>
                </a:solidFill>
              </a:ln>
            </a:rPr>
            <a:t>CN</a:t>
          </a:r>
          <a:endParaRPr lang="zh-TW" altLang="en-US" sz="3600" b="1" i="0" dirty="0">
            <a:ln>
              <a:solidFill>
                <a:schemeClr val="tx1"/>
              </a:solidFill>
            </a:ln>
          </a:endParaRPr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06A8D2FB-BD71-48A4-8BEF-BB84E6769446}">
          <dgm:prSet phldrT="[文字]" custT="1"/>
          <dgm:spPr>
            <a:noFill/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n-US" altLang="zh-TW" sz="2800" b="1" i="0" dirty="0" smtClean="0">
                  <a:ln>
                    <a:solidFill>
                      <a:schemeClr val="tx1"/>
                    </a:solidFill>
                  </a:ln>
                </a:rPr>
                <a:t>Input: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0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  <m:t>𝐏</m:t>
                      </m:r>
                    </m:e>
                    <m:sub>
                      <m:r>
                        <a:rPr lang="en-US" altLang="zh-TW" sz="2800" b="1" i="0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>
                <a:ln>
                  <a:solidFill>
                    <a:schemeClr val="tx1"/>
                  </a:solidFill>
                </a:ln>
              </a:endParaRPr>
            </a:p>
          </dgm:t>
        </dgm:pt>
      </mc:Choice>
      <mc:Fallback xmlns="">
        <dgm:pt modelId="{06A8D2FB-BD71-48A4-8BEF-BB84E6769446}">
          <dgm:prSet phldrT="[文字]" custT="1"/>
          <dgm:spPr>
            <a:noFill/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n-US" altLang="zh-TW" sz="2800" b="1" i="0" dirty="0" smtClean="0">
                  <a:ln>
                    <a:solidFill>
                      <a:schemeClr val="tx1"/>
                    </a:solidFill>
                  </a:ln>
                </a:rPr>
                <a:t>Input: </a:t>
              </a:r>
              <a:r>
                <a:rPr lang="en-US" altLang="zh-TW" sz="2800" b="1" i="0">
                  <a:ln>
                    <a:solidFill>
                      <a:schemeClr val="tx1"/>
                    </a:solidFill>
                  </a:ln>
                  <a:latin typeface="Cambria Math" panose="02040503050406030204" pitchFamily="18" charset="0"/>
                </a:rPr>
                <a:t>𝐏_𝐭</a:t>
              </a:r>
              <a:endParaRPr lang="zh-TW" altLang="en-US" sz="2800" b="1" i="0" dirty="0">
                <a:ln>
                  <a:solidFill>
                    <a:schemeClr val="tx1"/>
                  </a:solidFill>
                </a:ln>
              </a:endParaRPr>
            </a:p>
          </dgm:t>
        </dgm:pt>
      </mc:Fallback>
    </mc:AlternateConten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3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3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3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3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3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3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8CF8D92F-4F7C-4185-B4CB-D829C2ECA98D}" type="presOf" srcId="{06A8D2FB-BD71-48A4-8BEF-BB84E6769446}" destId="{A7B35C6E-EF54-49A7-A153-CE1FD2780176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6AB729CC-64F7-44E5-8949-10C93748DA09}" type="presOf" srcId="{FB6E4BC2-5A2E-4DFE-BED0-534713570022}" destId="{4AB2516E-E01F-4514-87A4-75229468E7F5}" srcOrd="0" destOrd="0" presId="urn:microsoft.com/office/officeart/2005/8/layout/process1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E2633AA5-3646-4686-AA7E-9E51D044DFDF}" type="presOf" srcId="{DF4167B7-217B-429F-BC4F-3EF2F5DE84C6}" destId="{C7CA9384-38AA-462F-813F-E8A22E028607}" srcOrd="0" destOrd="0" presId="urn:microsoft.com/office/officeart/2005/8/layout/process1"/>
    <dgm:cxn modelId="{87344956-6CD1-44F1-8BAB-F60BA3DF9704}" type="presOf" srcId="{6A0FC437-51BF-4017-B9EB-1F7B9CE98E81}" destId="{9E302D41-B745-4FED-A543-323F69AD52D6}" srcOrd="0" destOrd="0" presId="urn:microsoft.com/office/officeart/2005/8/layout/process1"/>
    <dgm:cxn modelId="{15869B81-37E3-4E9C-A553-1010F8313B3F}" type="presOf" srcId="{B4D91CB6-DC79-449F-8B0C-3DD1429CD4BD}" destId="{E51270B1-3D02-487A-98E2-DF4100827DD9}" srcOrd="1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E9AC33B6-235D-40EB-9F83-BF6AB21C7B52}" type="presOf" srcId="{B772BB42-D2DC-4B72-827D-C3D1580A4FAE}" destId="{434B031E-19F1-4FA3-A996-F414134977DA}" srcOrd="0" destOrd="0" presId="urn:microsoft.com/office/officeart/2005/8/layout/process1"/>
    <dgm:cxn modelId="{87C8028F-25A6-4EC7-A03B-4AC715C037FC}" type="presOf" srcId="{02C1E01B-6A28-4FFF-812B-C1310AE501F4}" destId="{9F19E371-4CFD-4BA7-82B6-D7F67F0A4680}" srcOrd="0" destOrd="0" presId="urn:microsoft.com/office/officeart/2005/8/layout/process1"/>
    <dgm:cxn modelId="{A233B08E-CDD4-499F-9378-B3DAFE75516E}" type="presOf" srcId="{B4D91CB6-DC79-449F-8B0C-3DD1429CD4BD}" destId="{A420B26E-395F-4741-8A84-AFF64FD8D751}" srcOrd="0" destOrd="0" presId="urn:microsoft.com/office/officeart/2005/8/layout/process1"/>
    <dgm:cxn modelId="{B78F9E26-65B5-44BA-9AD9-35E00D501657}" type="presOf" srcId="{02C1E01B-6A28-4FFF-812B-C1310AE501F4}" destId="{6AEDE8C5-1AE7-4957-A32F-0BDDD2863E81}" srcOrd="1" destOrd="0" presId="urn:microsoft.com/office/officeart/2005/8/layout/process1"/>
    <dgm:cxn modelId="{8A137DC5-A660-4995-B062-67A424A9BFDD}" type="presOf" srcId="{E4B31696-C74F-4998-804F-F14C2945F193}" destId="{A0B1DD14-2F82-41E6-86AA-7CC734A5F526}" srcOrd="0" destOrd="0" presId="urn:microsoft.com/office/officeart/2005/8/layout/process1"/>
    <dgm:cxn modelId="{D2ACAFB4-C0D8-42A6-9372-1ADC52771DCF}" type="presOf" srcId="{DF4167B7-217B-429F-BC4F-3EF2F5DE84C6}" destId="{25C93918-80AC-41F6-B9BD-5CF5ED4BA238}" srcOrd="1" destOrd="0" presId="urn:microsoft.com/office/officeart/2005/8/layout/process1"/>
    <dgm:cxn modelId="{9CD079BD-99D7-4665-8C84-C0EB6A8E72FF}" type="presParOf" srcId="{9E302D41-B745-4FED-A543-323F69AD52D6}" destId="{A7B35C6E-EF54-49A7-A153-CE1FD2780176}" srcOrd="0" destOrd="0" presId="urn:microsoft.com/office/officeart/2005/8/layout/process1"/>
    <dgm:cxn modelId="{ABC4F51B-4255-4C62-8AFF-737E30868B15}" type="presParOf" srcId="{9E302D41-B745-4FED-A543-323F69AD52D6}" destId="{C7CA9384-38AA-462F-813F-E8A22E028607}" srcOrd="1" destOrd="0" presId="urn:microsoft.com/office/officeart/2005/8/layout/process1"/>
    <dgm:cxn modelId="{825A3B51-548F-490C-A02A-AEB248FF1F8F}" type="presParOf" srcId="{C7CA9384-38AA-462F-813F-E8A22E028607}" destId="{25C93918-80AC-41F6-B9BD-5CF5ED4BA238}" srcOrd="0" destOrd="0" presId="urn:microsoft.com/office/officeart/2005/8/layout/process1"/>
    <dgm:cxn modelId="{75C411F1-36F5-40D7-B945-8B79D7ABC607}" type="presParOf" srcId="{9E302D41-B745-4FED-A543-323F69AD52D6}" destId="{4AB2516E-E01F-4514-87A4-75229468E7F5}" srcOrd="2" destOrd="0" presId="urn:microsoft.com/office/officeart/2005/8/layout/process1"/>
    <dgm:cxn modelId="{84766EDB-B963-4EB8-9746-AFDBDA343579}" type="presParOf" srcId="{9E302D41-B745-4FED-A543-323F69AD52D6}" destId="{9F19E371-4CFD-4BA7-82B6-D7F67F0A4680}" srcOrd="3" destOrd="0" presId="urn:microsoft.com/office/officeart/2005/8/layout/process1"/>
    <dgm:cxn modelId="{6C4A83A5-673C-4C9D-8B81-C4A1A1651015}" type="presParOf" srcId="{9F19E371-4CFD-4BA7-82B6-D7F67F0A4680}" destId="{6AEDE8C5-1AE7-4957-A32F-0BDDD2863E81}" srcOrd="0" destOrd="0" presId="urn:microsoft.com/office/officeart/2005/8/layout/process1"/>
    <dgm:cxn modelId="{5ACC0FCE-C6BD-4515-BCF4-7C855072D420}" type="presParOf" srcId="{9E302D41-B745-4FED-A543-323F69AD52D6}" destId="{434B031E-19F1-4FA3-A996-F414134977DA}" srcOrd="4" destOrd="0" presId="urn:microsoft.com/office/officeart/2005/8/layout/process1"/>
    <dgm:cxn modelId="{11C4B2E9-BA41-44D0-B163-58C26C46FA4A}" type="presParOf" srcId="{9E302D41-B745-4FED-A543-323F69AD52D6}" destId="{A420B26E-395F-4741-8A84-AFF64FD8D751}" srcOrd="5" destOrd="0" presId="urn:microsoft.com/office/officeart/2005/8/layout/process1"/>
    <dgm:cxn modelId="{84CB30CD-3A10-4E2E-BEE2-90C3D8750016}" type="presParOf" srcId="{A420B26E-395F-4741-8A84-AFF64FD8D751}" destId="{E51270B1-3D02-487A-98E2-DF4100827DD9}" srcOrd="0" destOrd="0" presId="urn:microsoft.com/office/officeart/2005/8/layout/process1"/>
    <dgm:cxn modelId="{4EF3F6B8-6812-4660-83C2-201F79EFC5DE}" type="presParOf" srcId="{9E302D41-B745-4FED-A543-323F69AD52D6}" destId="{A0B1DD14-2F82-41E6-86AA-7CC734A5F526}" srcOrd="6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mc:AlternateContent xmlns:mc="http://schemas.openxmlformats.org/markup-compatibility/2006" xmlns:a14="http://schemas.microsoft.com/office/drawing/2010/main">
      <mc:Choice Requires="a14">
        <dgm:pt modelId="{B772BB42-D2DC-4B72-827D-C3D1580A4FAE}">
          <dgm:prSet phldrT="[文字]" custT="1"/>
          <dgm:spPr/>
          <dgm:t>
            <a:bodyPr/>
            <a:lstStyle/>
            <a:p>
              <a:r>
                <a:rPr lang="en-US" altLang="zh-TW" sz="2800" b="1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1" smtClean="0">
                          <a:latin typeface="Cambria Math" panose="02040503050406030204" pitchFamily="18" charset="0"/>
                        </a:rPr>
                        <m:t>𝑷𝑪</m:t>
                      </m:r>
                    </m:e>
                    <m:sub>
                      <m:r>
                        <a:rPr lang="en-US" altLang="zh-TW" sz="2800" b="1" i="0" smtClean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/>
            </a:p>
          </dgm:t>
        </dgm:pt>
      </mc:Choice>
      <mc:Fallback xmlns="">
        <dgm:pt modelId="{B772BB42-D2DC-4B72-827D-C3D1580A4FAE}">
          <dgm:prSet phldrT="[文字]" custT="1"/>
          <dgm:spPr/>
          <dgm:t>
            <a:bodyPr/>
            <a:lstStyle/>
            <a:p>
              <a:r>
                <a:rPr lang="en-US" altLang="zh-TW" sz="2800" b="1" dirty="0" smtClean="0"/>
                <a:t> </a:t>
              </a:r>
              <a:r>
                <a:rPr lang="en-US" altLang="zh-TW" sz="2800" b="1" i="0" smtClean="0">
                  <a:latin typeface="Cambria Math" panose="02040503050406030204" pitchFamily="18" charset="0"/>
                </a:rPr>
                <a:t>〖𝑷𝑪〗_</a:t>
              </a:r>
              <a:r>
                <a:rPr lang="en-US" altLang="zh-TW" sz="2800" b="1" i="0" smtClean="0">
                  <a:latin typeface="Cambria Math" panose="02040503050406030204" pitchFamily="18" charset="0"/>
                </a:rPr>
                <a:t>𝐭</a:t>
              </a:r>
              <a:endParaRPr lang="zh-TW" altLang="en-US" sz="2800" b="1" i="0" dirty="0"/>
            </a:p>
          </dgm:t>
        </dgm:pt>
      </mc:Fallback>
    </mc:AlternateConten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E4B31696-C74F-4998-804F-F14C2945F193}">
          <dgm:prSet phldrT="[文字]" custT="1"/>
          <dgm:spPr/>
          <dgm:t>
            <a:bodyPr/>
            <a:lstStyle/>
            <a:p>
              <a:r>
                <a:rPr lang="en-US" altLang="zh-TW" sz="3600" b="1" i="0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0" smtClean="0">
                          <a:latin typeface="Cambria Math" panose="02040503050406030204" pitchFamily="18" charset="0"/>
                        </a:rPr>
                        <m:t>𝐒</m:t>
                      </m:r>
                    </m:e>
                    <m:sub>
                      <m:r>
                        <a:rPr lang="en-US" altLang="zh-TW" sz="36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atin typeface="+mj-lt"/>
              </a:endParaRPr>
            </a:p>
          </dgm:t>
        </dgm:pt>
      </mc:Choice>
      <mc:Fallback xmlns="">
        <dgm:pt modelId="{E4B31696-C74F-4998-804F-F14C2945F193}">
          <dgm:prSet phldrT="[文字]" custT="1"/>
          <dgm:spPr/>
          <dgm:t>
            <a:bodyPr/>
            <a:lstStyle/>
            <a:p>
              <a:r>
                <a:rPr lang="en-US" altLang="zh-TW" sz="3600" b="1" i="0" dirty="0" smtClean="0"/>
                <a:t> </a:t>
              </a:r>
              <a:r>
                <a:rPr lang="en-US" altLang="zh-TW" sz="3600" b="1" i="0" smtClean="0">
                  <a:latin typeface="Cambria Math" panose="02040503050406030204" pitchFamily="18" charset="0"/>
                </a:rPr>
                <a:t>𝐒_</a:t>
              </a:r>
              <a:r>
                <a:rPr lang="en-US" altLang="zh-TW" sz="3600" b="1" i="0">
                  <a:latin typeface="Cambria Math" panose="02040503050406030204" pitchFamily="18" charset="0"/>
                </a:rPr>
                <a:t>𝐭</a:t>
              </a:r>
              <a:endParaRPr lang="zh-TW" altLang="en-US" sz="3600" b="1" i="0" dirty="0">
                <a:latin typeface="+mj-lt"/>
              </a:endParaRPr>
            </a:p>
          </dgm:t>
        </dgm:pt>
      </mc:Fallback>
    </mc:AlternateConten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mc:AlternateContent xmlns:mc="http://schemas.openxmlformats.org/markup-compatibility/2006" xmlns:a14="http://schemas.microsoft.com/office/drawing/2010/main">
      <mc:Choice Requires="a14">
        <dgm:pt modelId="{FB6E4BC2-5A2E-4DFE-BED0-534713570022}">
          <dgm:prSet phldrT="[文字]" custT="1"/>
          <dgm:spPr/>
          <dgm:t>
            <a:bodyPr/>
            <a:lstStyle/>
            <a:p>
              <a:r>
                <a:rPr lang="zh-TW" altLang="en-US" sz="2800" b="1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0" smtClean="0">
                          <a:latin typeface="Cambria Math" panose="02040503050406030204" pitchFamily="18" charset="0"/>
                        </a:rPr>
                        <m:t>𝐄𝐓</m:t>
                      </m:r>
                    </m:e>
                    <m:sub>
                      <m:r>
                        <a:rPr lang="en-US" altLang="zh-TW" sz="2800" b="1" i="0" smtClean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/>
            </a:p>
          </dgm:t>
        </dgm:pt>
      </mc:Choice>
      <mc:Fallback xmlns="">
        <dgm:pt modelId="{FB6E4BC2-5A2E-4DFE-BED0-534713570022}">
          <dgm:prSet phldrT="[文字]" custT="1"/>
          <dgm:spPr/>
          <dgm:t>
            <a:bodyPr/>
            <a:lstStyle/>
            <a:p>
              <a:r>
                <a:rPr lang="zh-TW" altLang="en-US" sz="2800" b="1" dirty="0" smtClean="0"/>
                <a:t> </a:t>
              </a:r>
              <a:r>
                <a:rPr lang="en-US" altLang="zh-TW" sz="2800" b="1" i="0" smtClean="0">
                  <a:latin typeface="Cambria Math" panose="02040503050406030204" pitchFamily="18" charset="0"/>
                </a:rPr>
                <a:t>〖𝐄𝐓〗_𝐭</a:t>
              </a:r>
              <a:endParaRPr lang="zh-TW" altLang="en-US" sz="2800" b="1" i="0" dirty="0"/>
            </a:p>
          </dgm:t>
        </dgm:pt>
      </mc:Fallback>
    </mc:AlternateConten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2000" b="1" i="0" dirty="0" smtClean="0"/>
                <a:t>Input: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000" b="1" i="1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000" b="1" i="1" smtClean="0">
                          <a:latin typeface="Cambria Math" panose="02040503050406030204" pitchFamily="18" charset="0"/>
                        </a:rPr>
                        <m:t>𝑻</m:t>
                      </m:r>
                    </m:e>
                    <m:sub>
                      <m:r>
                        <a:rPr lang="en-US" altLang="zh-TW" sz="20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,</m:t>
                  </m:r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𝑯</m:t>
                  </m:r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,</m:t>
                  </m:r>
                  <m:r>
                    <a:rPr lang="en-US" altLang="zh-TW" sz="2000" b="1" i="1" smtClean="0">
                      <a:latin typeface="Cambria Math" panose="02040503050406030204" pitchFamily="18" charset="0"/>
                    </a:rPr>
                    <m:t>𝑪</m:t>
                  </m:r>
                </m:oMath>
              </a14:m>
              <a:endParaRPr lang="zh-TW" altLang="en-US" sz="2000" b="1" i="0" dirty="0"/>
            </a:p>
          </dgm:t>
        </dgm:pt>
      </mc:Choice>
      <mc:Fallback xmlns=""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2000" b="1" i="0" dirty="0" smtClean="0"/>
                <a:t>Input: </a:t>
              </a:r>
              <a:r>
                <a:rPr lang="en-US" altLang="zh-TW" sz="2000" b="1" i="0" smtClean="0">
                  <a:latin typeface="Cambria Math" panose="02040503050406030204" pitchFamily="18" charset="0"/>
                </a:rPr>
                <a:t>𝑻</a:t>
              </a:r>
              <a:r>
                <a:rPr lang="en-US" altLang="zh-TW" sz="2000" b="1" i="0">
                  <a:latin typeface="Cambria Math" panose="02040503050406030204" pitchFamily="18" charset="0"/>
                </a:rPr>
                <a:t>_</a:t>
              </a:r>
              <a:r>
                <a:rPr lang="en-US" altLang="zh-TW" sz="2000" b="1" i="0">
                  <a:latin typeface="Cambria Math" panose="02040503050406030204" pitchFamily="18" charset="0"/>
                </a:rPr>
                <a:t>𝐭</a:t>
              </a:r>
              <a:r>
                <a:rPr lang="en-US" altLang="zh-TW" sz="2000" b="1" i="0" smtClean="0">
                  <a:latin typeface="Cambria Math" panose="02040503050406030204" pitchFamily="18" charset="0"/>
                </a:rPr>
                <a:t>,𝑯,𝑪</a:t>
              </a:r>
              <a:endParaRPr lang="zh-TW" altLang="en-US" sz="2000" b="1" i="0" dirty="0"/>
            </a:p>
          </dgm:t>
        </dgm:pt>
      </mc:Fallback>
    </mc:AlternateConten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F1633DFC-B4D8-43A9-A689-45DB3FBACDDD}">
          <dgm:prSet phldrT="[文字]" custT="1"/>
          <dgm:spPr>
            <a:solidFill>
              <a:srgbClr val="92D050"/>
            </a:solidFill>
          </dgm:spPr>
          <dgm:t>
            <a:bodyPr/>
            <a:lstStyle/>
            <a:p>
              <a:r>
                <a:rPr lang="en-US" altLang="zh-TW" sz="3600" b="1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1" smtClean="0">
                          <a:latin typeface="Cambria Math" panose="02040503050406030204" pitchFamily="18" charset="0"/>
                        </a:rPr>
                        <m:t>𝑮</m:t>
                      </m:r>
                    </m:e>
                    <m:sub>
                      <m:r>
                        <a:rPr lang="en-US" altLang="zh-TW" sz="36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atin typeface="+mj-lt"/>
              </a:endParaRPr>
            </a:p>
          </dgm:t>
        </dgm:pt>
      </mc:Choice>
      <mc:Fallback xmlns="">
        <dgm:pt modelId="{F1633DFC-B4D8-43A9-A689-45DB3FBACDDD}">
          <dgm:prSet phldrT="[文字]" custT="1"/>
          <dgm:spPr>
            <a:solidFill>
              <a:srgbClr val="92D050"/>
            </a:solidFill>
          </dgm:spPr>
          <dgm:t>
            <a:bodyPr/>
            <a:lstStyle/>
            <a:p>
              <a:r>
                <a:rPr lang="en-US" altLang="zh-TW" sz="3600" b="1" dirty="0" smtClean="0"/>
                <a:t> </a:t>
              </a:r>
              <a:r>
                <a:rPr lang="en-US" altLang="zh-TW" sz="3600" b="1" i="0" smtClean="0">
                  <a:latin typeface="Cambria Math" panose="02040503050406030204" pitchFamily="18" charset="0"/>
                </a:rPr>
                <a:t>𝑮_</a:t>
              </a:r>
              <a:r>
                <a:rPr lang="en-US" altLang="zh-TW" sz="3600" b="1" i="0">
                  <a:latin typeface="Cambria Math" panose="02040503050406030204" pitchFamily="18" charset="0"/>
                </a:rPr>
                <a:t>𝐭</a:t>
              </a:r>
              <a:endParaRPr lang="zh-TW" altLang="en-US" sz="3600" b="1" i="0" dirty="0">
                <a:latin typeface="+mj-lt"/>
              </a:endParaRPr>
            </a:p>
          </dgm:t>
        </dgm:pt>
      </mc:Fallback>
    </mc:AlternateContent>
    <dgm:pt modelId="{C0915F29-3B16-4D9F-BBC5-28A93CE746E0}" type="par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780689EB-A5BE-4032-A619-F075E8F066BA}" type="sibTrans" cxnId="{E31A2935-CA88-49BD-B18D-DFEA3C84824B}">
      <dgm:prSet/>
      <dgm:spPr/>
      <dgm:t>
        <a:bodyPr/>
        <a:lstStyle/>
        <a:p>
          <a:endParaRPr lang="zh-TW" altLang="en-US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4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4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4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4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4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4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00860EE-D069-4D35-8DD5-456A6C198D20}" type="pres">
      <dgm:prSet presAssocID="{B6639E50-2A87-4792-9837-AA54C3D3DDDC}" presName="sibTrans" presStyleLbl="sibTrans2D1" presStyleIdx="3" presStyleCnt="4"/>
      <dgm:spPr/>
      <dgm:t>
        <a:bodyPr/>
        <a:lstStyle/>
        <a:p>
          <a:endParaRPr lang="zh-TW" altLang="en-US"/>
        </a:p>
      </dgm:t>
    </dgm:pt>
    <dgm:pt modelId="{531A12C9-F533-4E69-86FF-BB479FB55F16}" type="pres">
      <dgm:prSet presAssocID="{B6639E50-2A87-4792-9837-AA54C3D3DDDC}" presName="connectorText" presStyleLbl="sibTrans2D1" presStyleIdx="3" presStyleCnt="4"/>
      <dgm:spPr/>
      <dgm:t>
        <a:bodyPr/>
        <a:lstStyle/>
        <a:p>
          <a:endParaRPr lang="zh-TW" altLang="en-US"/>
        </a:p>
      </dgm:t>
    </dgm:pt>
    <dgm:pt modelId="{1A4A8979-D3F4-411C-9F4E-9142CD69AC7E}" type="pres">
      <dgm:prSet presAssocID="{F1633DFC-B4D8-43A9-A689-45DB3FBACDD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9AD492D1-2009-4009-819F-98FDCA0C14BC}" type="presOf" srcId="{B6639E50-2A87-4792-9837-AA54C3D3DDDC}" destId="{E00860EE-D069-4D35-8DD5-456A6C198D20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E18A9E19-B7E6-481F-8649-F4166504AF56}" type="presOf" srcId="{B772BB42-D2DC-4B72-827D-C3D1580A4FAE}" destId="{434B031E-19F1-4FA3-A996-F414134977DA}" srcOrd="0" destOrd="0" presId="urn:microsoft.com/office/officeart/2005/8/layout/process1"/>
    <dgm:cxn modelId="{6C5F68BA-7749-4D04-9A6B-FA9D67E7449B}" type="presOf" srcId="{DF4167B7-217B-429F-BC4F-3EF2F5DE84C6}" destId="{25C93918-80AC-41F6-B9BD-5CF5ED4BA238}" srcOrd="1" destOrd="0" presId="urn:microsoft.com/office/officeart/2005/8/layout/process1"/>
    <dgm:cxn modelId="{FABD9D6A-1291-4205-BB96-A063CECDDA10}" type="presOf" srcId="{B4D91CB6-DC79-449F-8B0C-3DD1429CD4BD}" destId="{E51270B1-3D02-487A-98E2-DF4100827DD9}" srcOrd="1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5993F94D-F632-4AD2-9F4C-132D710AD629}" type="presOf" srcId="{E4B31696-C74F-4998-804F-F14C2945F193}" destId="{A0B1DD14-2F82-41E6-86AA-7CC734A5F526}" srcOrd="0" destOrd="0" presId="urn:microsoft.com/office/officeart/2005/8/layout/process1"/>
    <dgm:cxn modelId="{907AADFE-DA34-4EB8-B95E-1491455BC39F}" type="presOf" srcId="{DF4167B7-217B-429F-BC4F-3EF2F5DE84C6}" destId="{C7CA9384-38AA-462F-813F-E8A22E028607}" srcOrd="0" destOrd="0" presId="urn:microsoft.com/office/officeart/2005/8/layout/process1"/>
    <dgm:cxn modelId="{A354613F-79C3-474D-8D86-360CF63C1B20}" type="presOf" srcId="{B4D91CB6-DC79-449F-8B0C-3DD1429CD4BD}" destId="{A420B26E-395F-4741-8A84-AFF64FD8D751}" srcOrd="0" destOrd="0" presId="urn:microsoft.com/office/officeart/2005/8/layout/process1"/>
    <dgm:cxn modelId="{E207E8C7-FE98-461A-84B8-236BA8369D6A}" type="presOf" srcId="{02C1E01B-6A28-4FFF-812B-C1310AE501F4}" destId="{6AEDE8C5-1AE7-4957-A32F-0BDDD2863E81}" srcOrd="1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E31A2935-CA88-49BD-B18D-DFEA3C84824B}" srcId="{6A0FC437-51BF-4017-B9EB-1F7B9CE98E81}" destId="{F1633DFC-B4D8-43A9-A689-45DB3FBACDDD}" srcOrd="4" destOrd="0" parTransId="{C0915F29-3B16-4D9F-BBC5-28A93CE746E0}" sibTransId="{780689EB-A5BE-4032-A619-F075E8F066BA}"/>
    <dgm:cxn modelId="{08F0872E-DFA7-43C9-9A4E-2E54DB97346E}" type="presOf" srcId="{F1633DFC-B4D8-43A9-A689-45DB3FBACDDD}" destId="{1A4A8979-D3F4-411C-9F4E-9142CD69AC7E}" srcOrd="0" destOrd="0" presId="urn:microsoft.com/office/officeart/2005/8/layout/process1"/>
    <dgm:cxn modelId="{5349EBB6-A591-4504-A6AE-36BBBFB5CBF7}" type="presOf" srcId="{FB6E4BC2-5A2E-4DFE-BED0-534713570022}" destId="{4AB2516E-E01F-4514-87A4-75229468E7F5}" srcOrd="0" destOrd="0" presId="urn:microsoft.com/office/officeart/2005/8/layout/process1"/>
    <dgm:cxn modelId="{419F81AD-05AD-4617-B66A-EEA1D1A20FFD}" type="presOf" srcId="{B6639E50-2A87-4792-9837-AA54C3D3DDDC}" destId="{531A12C9-F533-4E69-86FF-BB479FB55F16}" srcOrd="1" destOrd="0" presId="urn:microsoft.com/office/officeart/2005/8/layout/process1"/>
    <dgm:cxn modelId="{9C42431F-1A53-4972-A0E2-E1A4126636E8}" type="presOf" srcId="{6A0FC437-51BF-4017-B9EB-1F7B9CE98E81}" destId="{9E302D41-B745-4FED-A543-323F69AD52D6}" srcOrd="0" destOrd="0" presId="urn:microsoft.com/office/officeart/2005/8/layout/process1"/>
    <dgm:cxn modelId="{BF997190-11C3-4D67-BCFC-93972B9CFD72}" type="presOf" srcId="{06A8D2FB-BD71-48A4-8BEF-BB84E6769446}" destId="{A7B35C6E-EF54-49A7-A153-CE1FD2780176}" srcOrd="0" destOrd="0" presId="urn:microsoft.com/office/officeart/2005/8/layout/process1"/>
    <dgm:cxn modelId="{57E2127C-E68C-4CA9-8AB7-DC989700B401}" type="presOf" srcId="{02C1E01B-6A28-4FFF-812B-C1310AE501F4}" destId="{9F19E371-4CFD-4BA7-82B6-D7F67F0A4680}" srcOrd="0" destOrd="0" presId="urn:microsoft.com/office/officeart/2005/8/layout/process1"/>
    <dgm:cxn modelId="{6DAB8D9A-5AF7-4CB2-8DC8-D9A3E403817E}" type="presParOf" srcId="{9E302D41-B745-4FED-A543-323F69AD52D6}" destId="{A7B35C6E-EF54-49A7-A153-CE1FD2780176}" srcOrd="0" destOrd="0" presId="urn:microsoft.com/office/officeart/2005/8/layout/process1"/>
    <dgm:cxn modelId="{E79CD9F4-2BD8-47FF-97F6-94F3FCC224E6}" type="presParOf" srcId="{9E302D41-B745-4FED-A543-323F69AD52D6}" destId="{C7CA9384-38AA-462F-813F-E8A22E028607}" srcOrd="1" destOrd="0" presId="urn:microsoft.com/office/officeart/2005/8/layout/process1"/>
    <dgm:cxn modelId="{414F7F17-29E1-4246-9DDB-4049862182C7}" type="presParOf" srcId="{C7CA9384-38AA-462F-813F-E8A22E028607}" destId="{25C93918-80AC-41F6-B9BD-5CF5ED4BA238}" srcOrd="0" destOrd="0" presId="urn:microsoft.com/office/officeart/2005/8/layout/process1"/>
    <dgm:cxn modelId="{2B8D597A-3360-4BDE-91F8-6BF95496DCAE}" type="presParOf" srcId="{9E302D41-B745-4FED-A543-323F69AD52D6}" destId="{4AB2516E-E01F-4514-87A4-75229468E7F5}" srcOrd="2" destOrd="0" presId="urn:microsoft.com/office/officeart/2005/8/layout/process1"/>
    <dgm:cxn modelId="{8C0E09F8-FFF2-41A3-89DE-27E142D31CEC}" type="presParOf" srcId="{9E302D41-B745-4FED-A543-323F69AD52D6}" destId="{9F19E371-4CFD-4BA7-82B6-D7F67F0A4680}" srcOrd="3" destOrd="0" presId="urn:microsoft.com/office/officeart/2005/8/layout/process1"/>
    <dgm:cxn modelId="{DBCA1F61-4F19-4B57-9A05-F5CF4CBA0847}" type="presParOf" srcId="{9F19E371-4CFD-4BA7-82B6-D7F67F0A4680}" destId="{6AEDE8C5-1AE7-4957-A32F-0BDDD2863E81}" srcOrd="0" destOrd="0" presId="urn:microsoft.com/office/officeart/2005/8/layout/process1"/>
    <dgm:cxn modelId="{F3D31506-16E0-47A0-AA4B-DD699EE2984E}" type="presParOf" srcId="{9E302D41-B745-4FED-A543-323F69AD52D6}" destId="{434B031E-19F1-4FA3-A996-F414134977DA}" srcOrd="4" destOrd="0" presId="urn:microsoft.com/office/officeart/2005/8/layout/process1"/>
    <dgm:cxn modelId="{1114589A-E0D8-46E2-B0A1-C9F1EBFBDB2A}" type="presParOf" srcId="{9E302D41-B745-4FED-A543-323F69AD52D6}" destId="{A420B26E-395F-4741-8A84-AFF64FD8D751}" srcOrd="5" destOrd="0" presId="urn:microsoft.com/office/officeart/2005/8/layout/process1"/>
    <dgm:cxn modelId="{A867650C-3B6E-489A-A3B7-3B05FC376878}" type="presParOf" srcId="{A420B26E-395F-4741-8A84-AFF64FD8D751}" destId="{E51270B1-3D02-487A-98E2-DF4100827DD9}" srcOrd="0" destOrd="0" presId="urn:microsoft.com/office/officeart/2005/8/layout/process1"/>
    <dgm:cxn modelId="{4B056E50-ADF6-4C2A-A878-58E970D1A313}" type="presParOf" srcId="{9E302D41-B745-4FED-A543-323F69AD52D6}" destId="{A0B1DD14-2F82-41E6-86AA-7CC734A5F526}" srcOrd="6" destOrd="0" presId="urn:microsoft.com/office/officeart/2005/8/layout/process1"/>
    <dgm:cxn modelId="{21A600C0-C2B9-4CFB-9E5F-3BB4AD8D3285}" type="presParOf" srcId="{9E302D41-B745-4FED-A543-323F69AD52D6}" destId="{E00860EE-D069-4D35-8DD5-456A6C198D20}" srcOrd="7" destOrd="0" presId="urn:microsoft.com/office/officeart/2005/8/layout/process1"/>
    <dgm:cxn modelId="{F93A2DAA-9E73-4E10-A550-E472F22D822C}" type="presParOf" srcId="{E00860EE-D069-4D35-8DD5-456A6C198D20}" destId="{531A12C9-F533-4E69-86FF-BB479FB55F16}" srcOrd="0" destOrd="0" presId="urn:microsoft.com/office/officeart/2005/8/layout/process1"/>
    <dgm:cxn modelId="{821128DA-0406-48CE-BF52-B72FCE947D27}" type="presParOf" srcId="{9E302D41-B745-4FED-A543-323F69AD52D6}" destId="{1A4A8979-D3F4-411C-9F4E-9142CD69AC7E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3_1" csCatId="accent3" phldr="1"/>
      <dgm:spPr/>
    </dgm:pt>
    <dgm:pt modelId="{B772BB42-D2DC-4B72-827D-C3D1580A4FAE}">
      <dgm:prSet phldrT="[文字]" custT="1"/>
      <dgm:spPr>
        <a:blipFill rotWithShape="0">
          <a:blip xmlns:r="http://schemas.openxmlformats.org/officeDocument/2006/relationships" r:embed="rId6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>
            <a:ln>
              <a:solidFill>
                <a:schemeClr val="tx1"/>
              </a:solidFill>
            </a:ln>
            <a:noFill/>
          </a:endParaRPr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>
            <a:ln>
              <a:solidFill>
                <a:schemeClr val="tx1"/>
              </a:solidFill>
            </a:ln>
            <a:noFill/>
          </a:endParaRPr>
        </a:p>
      </dgm:t>
    </dgm:pt>
    <dgm:pt modelId="{E4B31696-C74F-4998-804F-F14C2945F193}">
      <dgm:prSet phldrT="[文字]" custT="1"/>
      <dgm:spPr>
        <a:blipFill rotWithShape="0">
          <a:blip xmlns:r="http://schemas.openxmlformats.org/officeDocument/2006/relationships" r:embed="rId7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>
            <a:ln>
              <a:solidFill>
                <a:schemeClr val="tx1"/>
              </a:solidFill>
            </a:ln>
            <a:noFill/>
          </a:endParaRPr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>
            <a:ln>
              <a:solidFill>
                <a:schemeClr val="tx1"/>
              </a:solidFill>
            </a:ln>
            <a:noFill/>
          </a:endParaRPr>
        </a:p>
      </dgm:t>
    </dgm:pt>
    <dgm:pt modelId="{FB6E4BC2-5A2E-4DFE-BED0-534713570022}">
      <dgm:prSet phldrT="[文字]" custT="1"/>
      <dgm:spPr>
        <a:blipFill rotWithShape="0">
          <a:blip xmlns:r="http://schemas.openxmlformats.org/officeDocument/2006/relationships" r:embed="rId8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>
            <a:ln>
              <a:solidFill>
                <a:schemeClr val="tx1"/>
              </a:solidFill>
            </a:ln>
            <a:noFill/>
          </a:endParaRPr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>
            <a:ln>
              <a:solidFill>
                <a:schemeClr val="tx1"/>
              </a:solidFill>
            </a:ln>
            <a:noFill/>
          </a:endParaRPr>
        </a:p>
      </dgm:t>
    </dgm:pt>
    <dgm:pt modelId="{06A8D2FB-BD71-48A4-8BEF-BB84E6769446}">
      <dgm:prSet phldrT="[文字]" custT="1"/>
      <dgm:spPr>
        <a:blipFill rotWithShape="0">
          <a:blip xmlns:r="http://schemas.openxmlformats.org/officeDocument/2006/relationships" r:embed="rId9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>
            <a:ln>
              <a:solidFill>
                <a:schemeClr val="tx1"/>
              </a:solidFill>
            </a:ln>
            <a:noFill/>
          </a:endParaRPr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>
            <a:ln>
              <a:solidFill>
                <a:schemeClr val="tx1"/>
              </a:solidFill>
            </a:ln>
            <a:noFill/>
          </a:endParaRPr>
        </a:p>
      </dgm:t>
    </dgm:pt>
    <dgm:pt modelId="{F1633DFC-B4D8-43A9-A689-45DB3FBACDDD}">
      <dgm:prSet phldrT="[文字]" custT="1"/>
      <dgm:spPr>
        <a:blipFill rotWithShape="0">
          <a:blip xmlns:r="http://schemas.openxmlformats.org/officeDocument/2006/relationships" r:embed="rId10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C0915F29-3B16-4D9F-BBC5-28A93CE746E0}" type="parTrans" cxnId="{E31A2935-CA88-49BD-B18D-DFEA3C84824B}">
      <dgm:prSet/>
      <dgm:spPr/>
      <dgm:t>
        <a:bodyPr/>
        <a:lstStyle/>
        <a:p>
          <a:endParaRPr lang="zh-TW" altLang="en-US">
            <a:ln>
              <a:solidFill>
                <a:schemeClr val="tx1"/>
              </a:solidFill>
            </a:ln>
            <a:noFill/>
          </a:endParaRPr>
        </a:p>
      </dgm:t>
    </dgm:pt>
    <dgm:pt modelId="{780689EB-A5BE-4032-A619-F075E8F066BA}" type="sibTrans" cxnId="{E31A2935-CA88-49BD-B18D-DFEA3C84824B}">
      <dgm:prSet/>
      <dgm:spPr/>
      <dgm:t>
        <a:bodyPr/>
        <a:lstStyle/>
        <a:p>
          <a:endParaRPr lang="zh-TW" altLang="en-US">
            <a:ln>
              <a:solidFill>
                <a:schemeClr val="tx1"/>
              </a:solidFill>
            </a:ln>
            <a:noFill/>
          </a:endParaRPr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4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4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4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4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4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4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00860EE-D069-4D35-8DD5-456A6C198D20}" type="pres">
      <dgm:prSet presAssocID="{B6639E50-2A87-4792-9837-AA54C3D3DDDC}" presName="sibTrans" presStyleLbl="sibTrans2D1" presStyleIdx="3" presStyleCnt="4"/>
      <dgm:spPr/>
      <dgm:t>
        <a:bodyPr/>
        <a:lstStyle/>
        <a:p>
          <a:endParaRPr lang="zh-TW" altLang="en-US"/>
        </a:p>
      </dgm:t>
    </dgm:pt>
    <dgm:pt modelId="{531A12C9-F533-4E69-86FF-BB479FB55F16}" type="pres">
      <dgm:prSet presAssocID="{B6639E50-2A87-4792-9837-AA54C3D3DDDC}" presName="connectorText" presStyleLbl="sibTrans2D1" presStyleIdx="3" presStyleCnt="4"/>
      <dgm:spPr/>
      <dgm:t>
        <a:bodyPr/>
        <a:lstStyle/>
        <a:p>
          <a:endParaRPr lang="zh-TW" altLang="en-US"/>
        </a:p>
      </dgm:t>
    </dgm:pt>
    <dgm:pt modelId="{1A4A8979-D3F4-411C-9F4E-9142CD69AC7E}" type="pres">
      <dgm:prSet presAssocID="{F1633DFC-B4D8-43A9-A689-45DB3FBACDD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838FDD9B-F82C-4923-AF0F-61643A70865C}" type="presOf" srcId="{B6639E50-2A87-4792-9837-AA54C3D3DDDC}" destId="{531A12C9-F533-4E69-86FF-BB479FB55F16}" srcOrd="1" destOrd="0" presId="urn:microsoft.com/office/officeart/2005/8/layout/process1"/>
    <dgm:cxn modelId="{B4F4A21D-38B8-4822-9361-FEBABDD02320}" type="presOf" srcId="{B4D91CB6-DC79-449F-8B0C-3DD1429CD4BD}" destId="{A420B26E-395F-4741-8A84-AFF64FD8D751}" srcOrd="0" destOrd="0" presId="urn:microsoft.com/office/officeart/2005/8/layout/process1"/>
    <dgm:cxn modelId="{D083D7B5-FC82-47DF-A160-041CC9301452}" type="presOf" srcId="{B772BB42-D2DC-4B72-827D-C3D1580A4FAE}" destId="{434B031E-19F1-4FA3-A996-F414134977DA}" srcOrd="0" destOrd="0" presId="urn:microsoft.com/office/officeart/2005/8/layout/process1"/>
    <dgm:cxn modelId="{D326831E-D755-4376-8736-25273C9186A9}" type="presOf" srcId="{DF4167B7-217B-429F-BC4F-3EF2F5DE84C6}" destId="{C7CA9384-38AA-462F-813F-E8A22E028607}" srcOrd="0" destOrd="0" presId="urn:microsoft.com/office/officeart/2005/8/layout/process1"/>
    <dgm:cxn modelId="{06974C68-812E-4084-855C-AB3EEAA0A286}" type="presOf" srcId="{FB6E4BC2-5A2E-4DFE-BED0-534713570022}" destId="{4AB2516E-E01F-4514-87A4-75229468E7F5}" srcOrd="0" destOrd="0" presId="urn:microsoft.com/office/officeart/2005/8/layout/process1"/>
    <dgm:cxn modelId="{FFB927F7-3E4F-4C1A-974D-4D2A7D694AD5}" type="presOf" srcId="{6A0FC437-51BF-4017-B9EB-1F7B9CE98E81}" destId="{9E302D41-B745-4FED-A543-323F69AD52D6}" srcOrd="0" destOrd="0" presId="urn:microsoft.com/office/officeart/2005/8/layout/process1"/>
    <dgm:cxn modelId="{B77E8BBA-63C3-43B4-A7C5-1D8255A7662C}" type="presOf" srcId="{DF4167B7-217B-429F-BC4F-3EF2F5DE84C6}" destId="{25C93918-80AC-41F6-B9BD-5CF5ED4BA238}" srcOrd="1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70BF5519-2375-4881-9F77-9EC403A5B12C}" type="presOf" srcId="{06A8D2FB-BD71-48A4-8BEF-BB84E6769446}" destId="{A7B35C6E-EF54-49A7-A153-CE1FD2780176}" srcOrd="0" destOrd="0" presId="urn:microsoft.com/office/officeart/2005/8/layout/process1"/>
    <dgm:cxn modelId="{6133BDFF-1A72-4159-9A2D-04B2F9582F92}" type="presOf" srcId="{02C1E01B-6A28-4FFF-812B-C1310AE501F4}" destId="{6AEDE8C5-1AE7-4957-A32F-0BDDD2863E81}" srcOrd="1" destOrd="0" presId="urn:microsoft.com/office/officeart/2005/8/layout/process1"/>
    <dgm:cxn modelId="{E31A2935-CA88-49BD-B18D-DFEA3C84824B}" srcId="{6A0FC437-51BF-4017-B9EB-1F7B9CE98E81}" destId="{F1633DFC-B4D8-43A9-A689-45DB3FBACDDD}" srcOrd="4" destOrd="0" parTransId="{C0915F29-3B16-4D9F-BBC5-28A93CE746E0}" sibTransId="{780689EB-A5BE-4032-A619-F075E8F066BA}"/>
    <dgm:cxn modelId="{C2E66591-9115-447F-A524-BFB0ADE7180B}" type="presOf" srcId="{F1633DFC-B4D8-43A9-A689-45DB3FBACDDD}" destId="{1A4A8979-D3F4-411C-9F4E-9142CD69AC7E}" srcOrd="0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B0A513C1-F499-4118-AE0A-46854F2F5EC2}" type="presOf" srcId="{02C1E01B-6A28-4FFF-812B-C1310AE501F4}" destId="{9F19E371-4CFD-4BA7-82B6-D7F67F0A4680}" srcOrd="0" destOrd="0" presId="urn:microsoft.com/office/officeart/2005/8/layout/process1"/>
    <dgm:cxn modelId="{EE4D4053-F9F5-4AF5-86D9-EEF761196CF3}" type="presOf" srcId="{B6639E50-2A87-4792-9837-AA54C3D3DDDC}" destId="{E00860EE-D069-4D35-8DD5-456A6C198D20}" srcOrd="0" destOrd="0" presId="urn:microsoft.com/office/officeart/2005/8/layout/process1"/>
    <dgm:cxn modelId="{EE409140-1562-4ACA-A5A2-62CF025138E2}" type="presOf" srcId="{E4B31696-C74F-4998-804F-F14C2945F193}" destId="{A0B1DD14-2F82-41E6-86AA-7CC734A5F526}" srcOrd="0" destOrd="0" presId="urn:microsoft.com/office/officeart/2005/8/layout/process1"/>
    <dgm:cxn modelId="{AFF29ADD-7B78-421A-8809-B0E786F758AE}" type="presOf" srcId="{B4D91CB6-DC79-449F-8B0C-3DD1429CD4BD}" destId="{E51270B1-3D02-487A-98E2-DF4100827DD9}" srcOrd="1" destOrd="0" presId="urn:microsoft.com/office/officeart/2005/8/layout/process1"/>
    <dgm:cxn modelId="{29CE70C5-8F75-4086-AD44-9681172A3487}" type="presParOf" srcId="{9E302D41-B745-4FED-A543-323F69AD52D6}" destId="{A7B35C6E-EF54-49A7-A153-CE1FD2780176}" srcOrd="0" destOrd="0" presId="urn:microsoft.com/office/officeart/2005/8/layout/process1"/>
    <dgm:cxn modelId="{52E41F58-481A-4DC6-9CB6-4124F7FC251D}" type="presParOf" srcId="{9E302D41-B745-4FED-A543-323F69AD52D6}" destId="{C7CA9384-38AA-462F-813F-E8A22E028607}" srcOrd="1" destOrd="0" presId="urn:microsoft.com/office/officeart/2005/8/layout/process1"/>
    <dgm:cxn modelId="{FE3B0C4B-A960-4833-ACC2-5A9D9B1BBC41}" type="presParOf" srcId="{C7CA9384-38AA-462F-813F-E8A22E028607}" destId="{25C93918-80AC-41F6-B9BD-5CF5ED4BA238}" srcOrd="0" destOrd="0" presId="urn:microsoft.com/office/officeart/2005/8/layout/process1"/>
    <dgm:cxn modelId="{47387381-B84A-4324-93A5-DDDF139677F7}" type="presParOf" srcId="{9E302D41-B745-4FED-A543-323F69AD52D6}" destId="{4AB2516E-E01F-4514-87A4-75229468E7F5}" srcOrd="2" destOrd="0" presId="urn:microsoft.com/office/officeart/2005/8/layout/process1"/>
    <dgm:cxn modelId="{3EEE0CB0-BC03-472A-A5FB-D197B29823EA}" type="presParOf" srcId="{9E302D41-B745-4FED-A543-323F69AD52D6}" destId="{9F19E371-4CFD-4BA7-82B6-D7F67F0A4680}" srcOrd="3" destOrd="0" presId="urn:microsoft.com/office/officeart/2005/8/layout/process1"/>
    <dgm:cxn modelId="{4F81FF94-8354-44A3-83C6-F50681498609}" type="presParOf" srcId="{9F19E371-4CFD-4BA7-82B6-D7F67F0A4680}" destId="{6AEDE8C5-1AE7-4957-A32F-0BDDD2863E81}" srcOrd="0" destOrd="0" presId="urn:microsoft.com/office/officeart/2005/8/layout/process1"/>
    <dgm:cxn modelId="{E4F75EBA-FB41-4734-9FE9-F8A2C0E1CF2F}" type="presParOf" srcId="{9E302D41-B745-4FED-A543-323F69AD52D6}" destId="{434B031E-19F1-4FA3-A996-F414134977DA}" srcOrd="4" destOrd="0" presId="urn:microsoft.com/office/officeart/2005/8/layout/process1"/>
    <dgm:cxn modelId="{DE1204B8-86EC-4C2F-BD96-2F96065DEADF}" type="presParOf" srcId="{9E302D41-B745-4FED-A543-323F69AD52D6}" destId="{A420B26E-395F-4741-8A84-AFF64FD8D751}" srcOrd="5" destOrd="0" presId="urn:microsoft.com/office/officeart/2005/8/layout/process1"/>
    <dgm:cxn modelId="{D4CF58D7-1782-4953-8D6C-62A37F710370}" type="presParOf" srcId="{A420B26E-395F-4741-8A84-AFF64FD8D751}" destId="{E51270B1-3D02-487A-98E2-DF4100827DD9}" srcOrd="0" destOrd="0" presId="urn:microsoft.com/office/officeart/2005/8/layout/process1"/>
    <dgm:cxn modelId="{C9DC7DEC-C66D-4B9A-82F3-F4A2ED42EB6F}" type="presParOf" srcId="{9E302D41-B745-4FED-A543-323F69AD52D6}" destId="{A0B1DD14-2F82-41E6-86AA-7CC734A5F526}" srcOrd="6" destOrd="0" presId="urn:microsoft.com/office/officeart/2005/8/layout/process1"/>
    <dgm:cxn modelId="{EFC8F08D-E1B7-422E-932A-6BBA08713DAD}" type="presParOf" srcId="{9E302D41-B745-4FED-A543-323F69AD52D6}" destId="{E00860EE-D069-4D35-8DD5-456A6C198D20}" srcOrd="7" destOrd="0" presId="urn:microsoft.com/office/officeart/2005/8/layout/process1"/>
    <dgm:cxn modelId="{760B33FC-8561-4A6E-97E1-5B58E3916288}" type="presParOf" srcId="{E00860EE-D069-4D35-8DD5-456A6C198D20}" destId="{531A12C9-F533-4E69-86FF-BB479FB55F16}" srcOrd="0" destOrd="0" presId="urn:microsoft.com/office/officeart/2005/8/layout/process1"/>
    <dgm:cxn modelId="{CB70B128-2647-4BE1-B94B-5FF8D9B26F81}" type="presParOf" srcId="{9E302D41-B745-4FED-A543-323F69AD52D6}" destId="{1A4A8979-D3F4-411C-9F4E-9142CD69AC7E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>
        <a:noFill/>
        <a:ln>
          <a:solidFill>
            <a:schemeClr val="tx1"/>
          </a:solidFill>
        </a:ln>
      </dgm:spPr>
      <dgm:t>
        <a:bodyPr/>
        <a:lstStyle/>
        <a:p>
          <a:r>
            <a:rPr lang="en-US" altLang="zh-TW" sz="3600" b="1" i="0" dirty="0" smtClean="0">
              <a:ln>
                <a:solidFill>
                  <a:schemeClr val="tx1"/>
                </a:solidFill>
              </a:ln>
            </a:rPr>
            <a:t>S</a:t>
          </a:r>
          <a:endParaRPr lang="zh-TW" altLang="en-US" sz="3600" b="1" i="0" dirty="0">
            <a:ln>
              <a:solidFill>
                <a:schemeClr val="tx1"/>
              </a:solidFill>
            </a:ln>
          </a:endParaRPr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E4B31696-C74F-4998-804F-F14C2945F193}">
          <dgm:prSet phldrT="[文字]" custT="1"/>
          <dgm:spPr>
            <a:noFill/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n-US" altLang="zh-TW" sz="3600" b="1" i="0" dirty="0" smtClean="0">
                  <a:ln>
                    <a:solidFill>
                      <a:schemeClr val="tx1"/>
                    </a:solidFill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0" smtClean="0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  <m:t>𝐐</m:t>
                      </m:r>
                    </m:e>
                    <m:sub>
                      <m:r>
                        <a:rPr lang="en-US" altLang="zh-TW" sz="3600" b="1" i="0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n>
                  <a:solidFill>
                    <a:schemeClr val="tx1"/>
                  </a:solidFill>
                </a:ln>
                <a:latin typeface="+mj-lt"/>
              </a:endParaRPr>
            </a:p>
          </dgm:t>
        </dgm:pt>
      </mc:Choice>
      <mc:Fallback xmlns="">
        <dgm:pt modelId="{E4B31696-C74F-4998-804F-F14C2945F193}">
          <dgm:prSet phldrT="[文字]" custT="1"/>
          <dgm:spPr>
            <a:noFill/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n-US" altLang="zh-TW" sz="3600" b="1" i="0" dirty="0" smtClean="0">
                  <a:ln>
                    <a:solidFill>
                      <a:schemeClr val="tx1"/>
                    </a:solidFill>
                  </a:ln>
                </a:rPr>
                <a:t> </a:t>
              </a:r>
              <a:r>
                <a:rPr lang="en-US" altLang="zh-TW" sz="3600" b="1" i="0" smtClean="0">
                  <a:ln>
                    <a:solidFill>
                      <a:schemeClr val="tx1"/>
                    </a:solidFill>
                  </a:ln>
                  <a:latin typeface="Cambria Math" panose="02040503050406030204" pitchFamily="18" charset="0"/>
                </a:rPr>
                <a:t>𝐐</a:t>
              </a:r>
              <a:r>
                <a:rPr lang="en-US" altLang="zh-TW" sz="3600" b="1" i="0">
                  <a:ln>
                    <a:solidFill>
                      <a:schemeClr val="tx1"/>
                    </a:solidFill>
                  </a:ln>
                  <a:latin typeface="Cambria Math" panose="02040503050406030204" pitchFamily="18" charset="0"/>
                </a:rPr>
                <a:t>_𝐭</a:t>
              </a:r>
              <a:endParaRPr lang="zh-TW" altLang="en-US" sz="3600" b="1" i="0" dirty="0">
                <a:ln>
                  <a:solidFill>
                    <a:schemeClr val="tx1"/>
                  </a:solidFill>
                </a:ln>
                <a:latin typeface="+mj-lt"/>
              </a:endParaRPr>
            </a:p>
          </dgm:t>
        </dgm:pt>
      </mc:Fallback>
    </mc:AlternateConten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>
        <a:noFill/>
        <a:ln>
          <a:solidFill>
            <a:schemeClr val="tx1"/>
          </a:solidFill>
        </a:ln>
      </dgm:spPr>
      <dgm:t>
        <a:bodyPr/>
        <a:lstStyle/>
        <a:p>
          <a:r>
            <a:rPr lang="en-US" altLang="zh-TW" sz="3600" b="1" i="0" dirty="0" smtClean="0">
              <a:ln>
                <a:solidFill>
                  <a:schemeClr val="tx1"/>
                </a:solidFill>
              </a:ln>
            </a:rPr>
            <a:t>CN</a:t>
          </a:r>
          <a:endParaRPr lang="zh-TW" altLang="en-US" sz="3600" b="1" i="0" dirty="0">
            <a:ln>
              <a:solidFill>
                <a:schemeClr val="tx1"/>
              </a:solidFill>
            </a:ln>
          </a:endParaRPr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 xmlns:a14="http://schemas.microsoft.com/office/drawing/2010/main">
      <mc:Choice Requires="a14">
        <dgm:pt modelId="{06A8D2FB-BD71-48A4-8BEF-BB84E6769446}">
          <dgm:prSet phldrT="[文字]" custT="1"/>
          <dgm:spPr>
            <a:noFill/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n-US" altLang="zh-TW" sz="2800" b="1" i="0" dirty="0" smtClean="0">
                  <a:ln>
                    <a:solidFill>
                      <a:schemeClr val="tx1"/>
                    </a:solidFill>
                  </a:ln>
                </a:rPr>
                <a:t>Input: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2800" b="1" i="1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2800" b="1" i="0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  <m:t>𝐏</m:t>
                      </m:r>
                    </m:e>
                    <m:sub>
                      <m:r>
                        <a:rPr lang="en-US" altLang="zh-TW" sz="2800" b="1" i="0">
                          <a:ln>
                            <a:solidFill>
                              <a:schemeClr val="tx1"/>
                            </a:solidFill>
                          </a:ln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2800" b="1" i="0" dirty="0">
                <a:ln>
                  <a:solidFill>
                    <a:schemeClr val="tx1"/>
                  </a:solidFill>
                </a:ln>
              </a:endParaRPr>
            </a:p>
          </dgm:t>
        </dgm:pt>
      </mc:Choice>
      <mc:Fallback xmlns="">
        <dgm:pt modelId="{06A8D2FB-BD71-48A4-8BEF-BB84E6769446}">
          <dgm:prSet phldrT="[文字]" custT="1"/>
          <dgm:spPr>
            <a:noFill/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n-US" altLang="zh-TW" sz="2800" b="1" i="0" dirty="0" smtClean="0">
                  <a:ln>
                    <a:solidFill>
                      <a:schemeClr val="tx1"/>
                    </a:solidFill>
                  </a:ln>
                </a:rPr>
                <a:t>Input: </a:t>
              </a:r>
              <a:r>
                <a:rPr lang="en-US" altLang="zh-TW" sz="2800" b="1" i="0">
                  <a:ln>
                    <a:solidFill>
                      <a:schemeClr val="tx1"/>
                    </a:solidFill>
                  </a:ln>
                  <a:latin typeface="Cambria Math" panose="02040503050406030204" pitchFamily="18" charset="0"/>
                </a:rPr>
                <a:t>𝐏_𝐭</a:t>
              </a:r>
              <a:endParaRPr lang="zh-TW" altLang="en-US" sz="2800" b="1" i="0" dirty="0">
                <a:ln>
                  <a:solidFill>
                    <a:schemeClr val="tx1"/>
                  </a:solidFill>
                </a:ln>
              </a:endParaRPr>
            </a:p>
          </dgm:t>
        </dgm:pt>
      </mc:Fallback>
    </mc:AlternateConten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3"/>
      <dgm:spPr/>
      <dgm:t>
        <a:bodyPr/>
        <a:lstStyle/>
        <a:p>
          <a:endParaRPr lang="zh-TW" altLang="en-US"/>
        </a:p>
      </dgm:t>
    </dgm:pt>
    <dgm:pt modelId="{25C93918-80AC-41F6-B9BD-5CF5ED4BA238}" type="pres">
      <dgm:prSet presAssocID="{DF4167B7-217B-429F-BC4F-3EF2F5DE84C6}" presName="connectorText" presStyleLbl="sibTrans2D1" presStyleIdx="0" presStyleCnt="3"/>
      <dgm:spPr/>
      <dgm:t>
        <a:bodyPr/>
        <a:lstStyle/>
        <a:p>
          <a:endParaRPr lang="zh-TW" altLang="en-US"/>
        </a:p>
      </dgm:t>
    </dgm:pt>
    <dgm:pt modelId="{4AB2516E-E01F-4514-87A4-75229468E7F5}" type="pres">
      <dgm:prSet presAssocID="{FB6E4BC2-5A2E-4DFE-BED0-53471357002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3"/>
      <dgm:spPr/>
      <dgm:t>
        <a:bodyPr/>
        <a:lstStyle/>
        <a:p>
          <a:endParaRPr lang="zh-TW" altLang="en-US"/>
        </a:p>
      </dgm:t>
    </dgm:pt>
    <dgm:pt modelId="{6AEDE8C5-1AE7-4957-A32F-0BDDD2863E81}" type="pres">
      <dgm:prSet presAssocID="{02C1E01B-6A28-4FFF-812B-C1310AE501F4}" presName="connectorText" presStyleLbl="sibTrans2D1" presStyleIdx="1" presStyleCnt="3"/>
      <dgm:spPr/>
      <dgm:t>
        <a:bodyPr/>
        <a:lstStyle/>
        <a:p>
          <a:endParaRPr lang="zh-TW" altLang="en-US"/>
        </a:p>
      </dgm:t>
    </dgm:pt>
    <dgm:pt modelId="{434B031E-19F1-4FA3-A996-F414134977DA}" type="pres">
      <dgm:prSet presAssocID="{B772BB42-D2DC-4B72-827D-C3D1580A4FA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20B26E-395F-4741-8A84-AFF64FD8D751}" type="pres">
      <dgm:prSet presAssocID="{B4D91CB6-DC79-449F-8B0C-3DD1429CD4BD}" presName="sibTrans" presStyleLbl="sibTrans2D1" presStyleIdx="2" presStyleCnt="3"/>
      <dgm:spPr/>
      <dgm:t>
        <a:bodyPr/>
        <a:lstStyle/>
        <a:p>
          <a:endParaRPr lang="zh-TW" altLang="en-US"/>
        </a:p>
      </dgm:t>
    </dgm:pt>
    <dgm:pt modelId="{E51270B1-3D02-487A-98E2-DF4100827DD9}" type="pres">
      <dgm:prSet presAssocID="{B4D91CB6-DC79-449F-8B0C-3DD1429CD4BD}" presName="connectorText" presStyleLbl="sibTrans2D1" presStyleIdx="2" presStyleCnt="3"/>
      <dgm:spPr/>
      <dgm:t>
        <a:bodyPr/>
        <a:lstStyle/>
        <a:p>
          <a:endParaRPr lang="zh-TW" altLang="en-US"/>
        </a:p>
      </dgm:t>
    </dgm:pt>
    <dgm:pt modelId="{A0B1DD14-2F82-41E6-86AA-7CC734A5F526}" type="pres">
      <dgm:prSet presAssocID="{E4B31696-C74F-4998-804F-F14C2945F19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850810D3-BB91-45B1-9E06-915BB3269D5E}" type="presOf" srcId="{6A0FC437-51BF-4017-B9EB-1F7B9CE98E81}" destId="{9E302D41-B745-4FED-A543-323F69AD52D6}" srcOrd="0" destOrd="0" presId="urn:microsoft.com/office/officeart/2005/8/layout/process1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4518A496-9322-4F4D-8BA3-347095480EFD}" type="presOf" srcId="{06A8D2FB-BD71-48A4-8BEF-BB84E6769446}" destId="{A7B35C6E-EF54-49A7-A153-CE1FD2780176}" srcOrd="0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92951445-63AD-41C5-ACBB-8363B18B4285}" type="presOf" srcId="{02C1E01B-6A28-4FFF-812B-C1310AE501F4}" destId="{6AEDE8C5-1AE7-4957-A32F-0BDDD2863E81}" srcOrd="1" destOrd="0" presId="urn:microsoft.com/office/officeart/2005/8/layout/process1"/>
    <dgm:cxn modelId="{C7537E42-C08B-4E20-94AA-1FCBE927DB11}" type="presOf" srcId="{FB6E4BC2-5A2E-4DFE-BED0-534713570022}" destId="{4AB2516E-E01F-4514-87A4-75229468E7F5}" srcOrd="0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6248A219-44C0-47E2-9F82-E8A65EDB25DD}" type="presOf" srcId="{B772BB42-D2DC-4B72-827D-C3D1580A4FAE}" destId="{434B031E-19F1-4FA3-A996-F414134977DA}" srcOrd="0" destOrd="0" presId="urn:microsoft.com/office/officeart/2005/8/layout/process1"/>
    <dgm:cxn modelId="{2DEC9121-D860-4CC5-9BE6-FB046357BEC7}" type="presOf" srcId="{DF4167B7-217B-429F-BC4F-3EF2F5DE84C6}" destId="{25C93918-80AC-41F6-B9BD-5CF5ED4BA238}" srcOrd="1" destOrd="0" presId="urn:microsoft.com/office/officeart/2005/8/layout/process1"/>
    <dgm:cxn modelId="{F0A9C247-6FA0-4599-8648-01BDCAF4162C}" type="presOf" srcId="{E4B31696-C74F-4998-804F-F14C2945F193}" destId="{A0B1DD14-2F82-41E6-86AA-7CC734A5F526}" srcOrd="0" destOrd="0" presId="urn:microsoft.com/office/officeart/2005/8/layout/process1"/>
    <dgm:cxn modelId="{FC76167A-A998-44D9-B91B-EA50839C0257}" type="presOf" srcId="{B4D91CB6-DC79-449F-8B0C-3DD1429CD4BD}" destId="{E51270B1-3D02-487A-98E2-DF4100827DD9}" srcOrd="1" destOrd="0" presId="urn:microsoft.com/office/officeart/2005/8/layout/process1"/>
    <dgm:cxn modelId="{3F9737B3-E845-406B-8382-563940D8C7ED}" type="presOf" srcId="{02C1E01B-6A28-4FFF-812B-C1310AE501F4}" destId="{9F19E371-4CFD-4BA7-82B6-D7F67F0A4680}" srcOrd="0" destOrd="0" presId="urn:microsoft.com/office/officeart/2005/8/layout/process1"/>
    <dgm:cxn modelId="{F2E491EE-5C8A-4778-ADE9-945E49B27AC5}" type="presOf" srcId="{B4D91CB6-DC79-449F-8B0C-3DD1429CD4BD}" destId="{A420B26E-395F-4741-8A84-AFF64FD8D751}" srcOrd="0" destOrd="0" presId="urn:microsoft.com/office/officeart/2005/8/layout/process1"/>
    <dgm:cxn modelId="{B6745021-4180-4C3A-9195-3010BC1F99DF}" type="presOf" srcId="{DF4167B7-217B-429F-BC4F-3EF2F5DE84C6}" destId="{C7CA9384-38AA-462F-813F-E8A22E028607}" srcOrd="0" destOrd="0" presId="urn:microsoft.com/office/officeart/2005/8/layout/process1"/>
    <dgm:cxn modelId="{F8620FE9-46E4-48B0-8D74-B5E3EE703C2D}" type="presParOf" srcId="{9E302D41-B745-4FED-A543-323F69AD52D6}" destId="{A7B35C6E-EF54-49A7-A153-CE1FD2780176}" srcOrd="0" destOrd="0" presId="urn:microsoft.com/office/officeart/2005/8/layout/process1"/>
    <dgm:cxn modelId="{72840B74-E97A-4A0A-B864-902872580750}" type="presParOf" srcId="{9E302D41-B745-4FED-A543-323F69AD52D6}" destId="{C7CA9384-38AA-462F-813F-E8A22E028607}" srcOrd="1" destOrd="0" presId="urn:microsoft.com/office/officeart/2005/8/layout/process1"/>
    <dgm:cxn modelId="{A71FAE85-7D0B-4B56-ACB5-15749E0D9CEA}" type="presParOf" srcId="{C7CA9384-38AA-462F-813F-E8A22E028607}" destId="{25C93918-80AC-41F6-B9BD-5CF5ED4BA238}" srcOrd="0" destOrd="0" presId="urn:microsoft.com/office/officeart/2005/8/layout/process1"/>
    <dgm:cxn modelId="{DDA0EF62-280A-422E-948D-C369F1B792DB}" type="presParOf" srcId="{9E302D41-B745-4FED-A543-323F69AD52D6}" destId="{4AB2516E-E01F-4514-87A4-75229468E7F5}" srcOrd="2" destOrd="0" presId="urn:microsoft.com/office/officeart/2005/8/layout/process1"/>
    <dgm:cxn modelId="{6047D1C6-87B0-4B84-AB47-ADF703151020}" type="presParOf" srcId="{9E302D41-B745-4FED-A543-323F69AD52D6}" destId="{9F19E371-4CFD-4BA7-82B6-D7F67F0A4680}" srcOrd="3" destOrd="0" presId="urn:microsoft.com/office/officeart/2005/8/layout/process1"/>
    <dgm:cxn modelId="{A582205F-CAB1-464A-8916-01F62D832FB1}" type="presParOf" srcId="{9F19E371-4CFD-4BA7-82B6-D7F67F0A4680}" destId="{6AEDE8C5-1AE7-4957-A32F-0BDDD2863E81}" srcOrd="0" destOrd="0" presId="urn:microsoft.com/office/officeart/2005/8/layout/process1"/>
    <dgm:cxn modelId="{3F0F1929-61B1-466D-B15C-EFDDD1BA16DA}" type="presParOf" srcId="{9E302D41-B745-4FED-A543-323F69AD52D6}" destId="{434B031E-19F1-4FA3-A996-F414134977DA}" srcOrd="4" destOrd="0" presId="urn:microsoft.com/office/officeart/2005/8/layout/process1"/>
    <dgm:cxn modelId="{FFACE926-8625-425E-8DFA-9F8BE7951918}" type="presParOf" srcId="{9E302D41-B745-4FED-A543-323F69AD52D6}" destId="{A420B26E-395F-4741-8A84-AFF64FD8D751}" srcOrd="5" destOrd="0" presId="urn:microsoft.com/office/officeart/2005/8/layout/process1"/>
    <dgm:cxn modelId="{B6A409B8-C3BF-4FB3-8DA0-6951B39B3D64}" type="presParOf" srcId="{A420B26E-395F-4741-8A84-AFF64FD8D751}" destId="{E51270B1-3D02-487A-98E2-DF4100827DD9}" srcOrd="0" destOrd="0" presId="urn:microsoft.com/office/officeart/2005/8/layout/process1"/>
    <dgm:cxn modelId="{057AE6B2-5A82-4C5B-85DC-AD702A7241C7}" type="presParOf" srcId="{9E302D41-B745-4FED-A543-323F69AD52D6}" destId="{A0B1DD14-2F82-41E6-86AA-7CC734A5F526}" srcOrd="6" destOrd="0" presId="urn:microsoft.com/office/officeart/2005/8/layout/process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B35C6E-EF54-49A7-A153-CE1FD2780176}">
      <dsp:nvSpPr>
        <dsp:cNvPr id="0" name=""/>
        <dsp:cNvSpPr/>
      </dsp:nvSpPr>
      <dsp:spPr>
        <a:xfrm>
          <a:off x="2848" y="6876"/>
          <a:ext cx="1245361" cy="1027423"/>
        </a:xfrm>
        <a:prstGeom prst="roundRect">
          <a:avLst>
            <a:gd name="adj" fmla="val 10000"/>
          </a:avLst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800" b="1" i="0" kern="1200" dirty="0" smtClean="0"/>
            <a:t>Input: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0" kern="1200">
                      <a:latin typeface="Cambria Math" panose="02040503050406030204" pitchFamily="18" charset="0"/>
                    </a:rPr>
                    <m:t>𝐏</m:t>
                  </m:r>
                </m:e>
                <m:sub>
                  <m:r>
                    <a:rPr lang="en-US" altLang="zh-TW" sz="28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/>
        </a:p>
      </dsp:txBody>
      <dsp:txXfrm>
        <a:off x="32940" y="36968"/>
        <a:ext cx="1185177" cy="967239"/>
      </dsp:txXfrm>
    </dsp:sp>
    <dsp:sp modelId="{C7CA9384-38AA-462F-813F-E8A22E028607}">
      <dsp:nvSpPr>
        <dsp:cNvPr id="0" name=""/>
        <dsp:cNvSpPr/>
      </dsp:nvSpPr>
      <dsp:spPr>
        <a:xfrm>
          <a:off x="1372746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1372746" y="427933"/>
        <a:ext cx="184811" cy="185309"/>
      </dsp:txXfrm>
    </dsp:sp>
    <dsp:sp modelId="{4AB2516E-E01F-4514-87A4-75229468E7F5}">
      <dsp:nvSpPr>
        <dsp:cNvPr id="0" name=""/>
        <dsp:cNvSpPr/>
      </dsp:nvSpPr>
      <dsp:spPr>
        <a:xfrm>
          <a:off x="1746355" y="6876"/>
          <a:ext cx="1245361" cy="10274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CN</a:t>
          </a:r>
          <a:endParaRPr lang="zh-TW" altLang="en-US" sz="3600" b="1" i="0" kern="1200" dirty="0"/>
        </a:p>
      </dsp:txBody>
      <dsp:txXfrm>
        <a:off x="1776447" y="36968"/>
        <a:ext cx="1185177" cy="967239"/>
      </dsp:txXfrm>
    </dsp:sp>
    <dsp:sp modelId="{9F19E371-4CFD-4BA7-82B6-D7F67F0A4680}">
      <dsp:nvSpPr>
        <dsp:cNvPr id="0" name=""/>
        <dsp:cNvSpPr/>
      </dsp:nvSpPr>
      <dsp:spPr>
        <a:xfrm>
          <a:off x="3116253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3116253" y="427933"/>
        <a:ext cx="184811" cy="185309"/>
      </dsp:txXfrm>
    </dsp:sp>
    <dsp:sp modelId="{434B031E-19F1-4FA3-A996-F414134977DA}">
      <dsp:nvSpPr>
        <dsp:cNvPr id="0" name=""/>
        <dsp:cNvSpPr/>
      </dsp:nvSpPr>
      <dsp:spPr>
        <a:xfrm>
          <a:off x="3489861" y="6876"/>
          <a:ext cx="1245361" cy="10274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S</a:t>
          </a:r>
          <a:endParaRPr lang="zh-TW" altLang="en-US" sz="3600" b="1" i="0" kern="1200" dirty="0"/>
        </a:p>
      </dsp:txBody>
      <dsp:txXfrm>
        <a:off x="3519953" y="36968"/>
        <a:ext cx="1185177" cy="967239"/>
      </dsp:txXfrm>
    </dsp:sp>
    <dsp:sp modelId="{A420B26E-395F-4741-8A84-AFF64FD8D751}">
      <dsp:nvSpPr>
        <dsp:cNvPr id="0" name=""/>
        <dsp:cNvSpPr/>
      </dsp:nvSpPr>
      <dsp:spPr>
        <a:xfrm>
          <a:off x="4859760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4859760" y="427933"/>
        <a:ext cx="184811" cy="185309"/>
      </dsp:txXfrm>
    </dsp:sp>
    <dsp:sp modelId="{A0B1DD14-2F82-41E6-86AA-7CC734A5F526}">
      <dsp:nvSpPr>
        <dsp:cNvPr id="0" name=""/>
        <dsp:cNvSpPr/>
      </dsp:nvSpPr>
      <dsp:spPr>
        <a:xfrm>
          <a:off x="5233368" y="6876"/>
          <a:ext cx="1245361" cy="1027423"/>
        </a:xfrm>
        <a:prstGeom prst="roundRect">
          <a:avLst>
            <a:gd name="adj" fmla="val 10000"/>
          </a:avLst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0" kern="1200" smtClean="0">
                      <a:latin typeface="Cambria Math" panose="02040503050406030204" pitchFamily="18" charset="0"/>
                    </a:rPr>
                    <m:t>𝐐</m:t>
                  </m:r>
                </m:e>
                <m:sub>
                  <m:r>
                    <a:rPr lang="en-US" altLang="zh-TW" sz="36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atin typeface="+mj-lt"/>
          </a:endParaRPr>
        </a:p>
      </dsp:txBody>
      <dsp:txXfrm>
        <a:off x="5263460" y="36968"/>
        <a:ext cx="1185177" cy="96723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B35C6E-EF54-49A7-A153-CE1FD2780176}">
      <dsp:nvSpPr>
        <dsp:cNvPr id="0" name=""/>
        <dsp:cNvSpPr/>
      </dsp:nvSpPr>
      <dsp:spPr>
        <a:xfrm>
          <a:off x="3174" y="109397"/>
          <a:ext cx="984244" cy="822382"/>
        </a:xfrm>
        <a:prstGeom prst="roundRect">
          <a:avLst>
            <a:gd name="adj" fmla="val 10000"/>
          </a:avLst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000" b="1" i="0" kern="1200" dirty="0" smtClean="0"/>
            <a:t>Input: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000" b="1" i="1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000" b="1" i="1" kern="1200" smtClean="0">
                      <a:latin typeface="Cambria Math" panose="02040503050406030204" pitchFamily="18" charset="0"/>
                    </a:rPr>
                    <m:t>𝑻</m:t>
                  </m:r>
                </m:e>
                <m:sub>
                  <m:r>
                    <a:rPr lang="en-US" altLang="zh-TW" sz="20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,</m:t>
              </m:r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𝑯</m:t>
              </m:r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,</m:t>
              </m:r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𝑪</m:t>
              </m:r>
            </m:oMath>
          </a14:m>
          <a:endParaRPr lang="zh-TW" altLang="en-US" sz="2000" b="1" i="0" kern="1200" dirty="0"/>
        </a:p>
      </dsp:txBody>
      <dsp:txXfrm>
        <a:off x="27261" y="133484"/>
        <a:ext cx="936070" cy="774208"/>
      </dsp:txXfrm>
    </dsp:sp>
    <dsp:sp modelId="{C7CA9384-38AA-462F-813F-E8A22E028607}">
      <dsp:nvSpPr>
        <dsp:cNvPr id="0" name=""/>
        <dsp:cNvSpPr/>
      </dsp:nvSpPr>
      <dsp:spPr>
        <a:xfrm>
          <a:off x="1085843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1085843" y="447360"/>
        <a:ext cx="146061" cy="146456"/>
      </dsp:txXfrm>
    </dsp:sp>
    <dsp:sp modelId="{4AB2516E-E01F-4514-87A4-75229468E7F5}">
      <dsp:nvSpPr>
        <dsp:cNvPr id="0" name=""/>
        <dsp:cNvSpPr/>
      </dsp:nvSpPr>
      <dsp:spPr>
        <a:xfrm>
          <a:off x="1381116" y="109397"/>
          <a:ext cx="984244" cy="8223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800" b="1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0" kern="1200" smtClean="0">
                      <a:latin typeface="Cambria Math" panose="02040503050406030204" pitchFamily="18" charset="0"/>
                    </a:rPr>
                    <m:t>𝐄𝐓</m:t>
                  </m:r>
                </m:e>
                <m:sub>
                  <m:r>
                    <a:rPr lang="en-US" altLang="zh-TW" sz="2800" b="1" i="0" kern="1200" smtClean="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/>
        </a:p>
      </dsp:txBody>
      <dsp:txXfrm>
        <a:off x="1405203" y="133484"/>
        <a:ext cx="936070" cy="774208"/>
      </dsp:txXfrm>
    </dsp:sp>
    <dsp:sp modelId="{9F19E371-4CFD-4BA7-82B6-D7F67F0A4680}">
      <dsp:nvSpPr>
        <dsp:cNvPr id="0" name=""/>
        <dsp:cNvSpPr/>
      </dsp:nvSpPr>
      <dsp:spPr>
        <a:xfrm>
          <a:off x="2463785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2463785" y="447360"/>
        <a:ext cx="146061" cy="146456"/>
      </dsp:txXfrm>
    </dsp:sp>
    <dsp:sp modelId="{434B031E-19F1-4FA3-A996-F414134977DA}">
      <dsp:nvSpPr>
        <dsp:cNvPr id="0" name=""/>
        <dsp:cNvSpPr/>
      </dsp:nvSpPr>
      <dsp:spPr>
        <a:xfrm>
          <a:off x="2759058" y="109397"/>
          <a:ext cx="984244" cy="8223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800" b="1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1" kern="1200" smtClean="0">
                      <a:latin typeface="Cambria Math" panose="02040503050406030204" pitchFamily="18" charset="0"/>
                    </a:rPr>
                    <m:t>𝑷𝑪</m:t>
                  </m:r>
                </m:e>
                <m:sub>
                  <m:r>
                    <a:rPr lang="en-US" altLang="zh-TW" sz="2800" b="1" i="0" kern="1200" smtClean="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/>
        </a:p>
      </dsp:txBody>
      <dsp:txXfrm>
        <a:off x="2783145" y="133484"/>
        <a:ext cx="936070" cy="774208"/>
      </dsp:txXfrm>
    </dsp:sp>
    <dsp:sp modelId="{A420B26E-395F-4741-8A84-AFF64FD8D751}">
      <dsp:nvSpPr>
        <dsp:cNvPr id="0" name=""/>
        <dsp:cNvSpPr/>
      </dsp:nvSpPr>
      <dsp:spPr>
        <a:xfrm>
          <a:off x="3841726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3841726" y="447360"/>
        <a:ext cx="146061" cy="146456"/>
      </dsp:txXfrm>
    </dsp:sp>
    <dsp:sp modelId="{A0B1DD14-2F82-41E6-86AA-7CC734A5F526}">
      <dsp:nvSpPr>
        <dsp:cNvPr id="0" name=""/>
        <dsp:cNvSpPr/>
      </dsp:nvSpPr>
      <dsp:spPr>
        <a:xfrm>
          <a:off x="4137000" y="109397"/>
          <a:ext cx="984244" cy="8223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0" kern="1200" smtClean="0">
                      <a:latin typeface="Cambria Math" panose="02040503050406030204" pitchFamily="18" charset="0"/>
                    </a:rPr>
                    <m:t>𝐒</m:t>
                  </m:r>
                </m:e>
                <m:sub>
                  <m:r>
                    <a:rPr lang="en-US" altLang="zh-TW" sz="36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atin typeface="+mj-lt"/>
          </a:endParaRPr>
        </a:p>
      </dsp:txBody>
      <dsp:txXfrm>
        <a:off x="4161087" y="133484"/>
        <a:ext cx="936070" cy="774208"/>
      </dsp:txXfrm>
    </dsp:sp>
    <dsp:sp modelId="{E00860EE-D069-4D35-8DD5-456A6C198D20}">
      <dsp:nvSpPr>
        <dsp:cNvPr id="0" name=""/>
        <dsp:cNvSpPr/>
      </dsp:nvSpPr>
      <dsp:spPr>
        <a:xfrm>
          <a:off x="5219668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100" kern="1200"/>
        </a:p>
      </dsp:txBody>
      <dsp:txXfrm>
        <a:off x="5219668" y="447360"/>
        <a:ext cx="146061" cy="146456"/>
      </dsp:txXfrm>
    </dsp:sp>
    <dsp:sp modelId="{1A4A8979-D3F4-411C-9F4E-9142CD69AC7E}">
      <dsp:nvSpPr>
        <dsp:cNvPr id="0" name=""/>
        <dsp:cNvSpPr/>
      </dsp:nvSpPr>
      <dsp:spPr>
        <a:xfrm>
          <a:off x="5514941" y="109397"/>
          <a:ext cx="984244" cy="822382"/>
        </a:xfrm>
        <a:prstGeom prst="roundRect">
          <a:avLst>
            <a:gd name="adj" fmla="val 10000"/>
          </a:avLst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1" kern="1200" smtClean="0">
                      <a:latin typeface="Cambria Math" panose="02040503050406030204" pitchFamily="18" charset="0"/>
                    </a:rPr>
                    <m:t>𝑮</m:t>
                  </m:r>
                </m:e>
                <m:sub>
                  <m:r>
                    <a:rPr lang="en-US" altLang="zh-TW" sz="36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atin typeface="+mj-lt"/>
          </a:endParaRPr>
        </a:p>
      </dsp:txBody>
      <dsp:txXfrm>
        <a:off x="5539028" y="133484"/>
        <a:ext cx="936070" cy="77420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B35C6E-EF54-49A7-A153-CE1FD2780176}">
      <dsp:nvSpPr>
        <dsp:cNvPr id="0" name=""/>
        <dsp:cNvSpPr/>
      </dsp:nvSpPr>
      <dsp:spPr>
        <a:xfrm>
          <a:off x="3174" y="109397"/>
          <a:ext cx="984244" cy="8223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000" b="1" i="0" kern="1200" dirty="0" smtClean="0">
              <a:ln>
                <a:solidFill>
                  <a:schemeClr val="tx1"/>
                </a:solidFill>
              </a:ln>
              <a:noFill/>
            </a:rPr>
            <a:t>Input: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000" b="1" i="1" kern="120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000" b="1" i="1" kern="1200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𝑻</m:t>
                  </m:r>
                </m:e>
                <m:sub>
                  <m:r>
                    <a:rPr lang="en-US" altLang="zh-TW" sz="2000" b="1" i="0" kern="120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𝐭</m:t>
                  </m:r>
                </m:sub>
              </m:sSub>
              <m:r>
                <a:rPr lang="en-US" altLang="zh-TW" sz="2000" b="1" i="1" kern="1200" smtClean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m:t>,</m:t>
              </m:r>
              <m:r>
                <a:rPr lang="en-US" altLang="zh-TW" sz="2000" b="1" i="1" kern="1200" smtClean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m:t>𝑯</m:t>
              </m:r>
              <m:r>
                <a:rPr lang="en-US" altLang="zh-TW" sz="2000" b="1" i="1" kern="1200" smtClean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m:t>,</m:t>
              </m:r>
              <m:r>
                <a:rPr lang="en-US" altLang="zh-TW" sz="2000" b="1" i="1" kern="1200" smtClean="0">
                  <a:ln>
                    <a:solidFill>
                      <a:schemeClr val="tx1"/>
                    </a:solidFill>
                  </a:ln>
                  <a:noFill/>
                  <a:latin typeface="Cambria Math" panose="02040503050406030204" pitchFamily="18" charset="0"/>
                </a:rPr>
                <m:t>𝑪</m:t>
              </m:r>
            </m:oMath>
          </a14:m>
          <a:endParaRPr lang="zh-TW" altLang="en-US" sz="2000" b="1" i="0" kern="1200" dirty="0">
            <a:ln>
              <a:solidFill>
                <a:schemeClr val="tx1"/>
              </a:solidFill>
            </a:ln>
            <a:noFill/>
          </a:endParaRPr>
        </a:p>
      </dsp:txBody>
      <dsp:txXfrm>
        <a:off x="27261" y="133484"/>
        <a:ext cx="936070" cy="774208"/>
      </dsp:txXfrm>
    </dsp:sp>
    <dsp:sp modelId="{C7CA9384-38AA-462F-813F-E8A22E028607}">
      <dsp:nvSpPr>
        <dsp:cNvPr id="0" name=""/>
        <dsp:cNvSpPr/>
      </dsp:nvSpPr>
      <dsp:spPr>
        <a:xfrm>
          <a:off x="1085843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>
            <a:ln>
              <a:solidFill>
                <a:schemeClr val="tx1"/>
              </a:solidFill>
            </a:ln>
            <a:noFill/>
          </a:endParaRPr>
        </a:p>
      </dsp:txBody>
      <dsp:txXfrm>
        <a:off x="1085843" y="447360"/>
        <a:ext cx="146061" cy="146456"/>
      </dsp:txXfrm>
    </dsp:sp>
    <dsp:sp modelId="{4AB2516E-E01F-4514-87A4-75229468E7F5}">
      <dsp:nvSpPr>
        <dsp:cNvPr id="0" name=""/>
        <dsp:cNvSpPr/>
      </dsp:nvSpPr>
      <dsp:spPr>
        <a:xfrm>
          <a:off x="1381116" y="109397"/>
          <a:ext cx="984244" cy="8223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800" b="1" kern="1200" dirty="0" smtClean="0">
              <a:ln>
                <a:solidFill>
                  <a:schemeClr val="tx1"/>
                </a:solidFill>
              </a:ln>
              <a:noFill/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0" kern="1200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𝐄𝐓</m:t>
                  </m:r>
                </m:e>
                <m:sub>
                  <m:r>
                    <a:rPr lang="en-US" altLang="zh-TW" sz="2800" b="1" i="0" kern="1200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>
            <a:ln>
              <a:solidFill>
                <a:schemeClr val="tx1"/>
              </a:solidFill>
            </a:ln>
            <a:noFill/>
          </a:endParaRPr>
        </a:p>
      </dsp:txBody>
      <dsp:txXfrm>
        <a:off x="1405203" y="133484"/>
        <a:ext cx="936070" cy="774208"/>
      </dsp:txXfrm>
    </dsp:sp>
    <dsp:sp modelId="{9F19E371-4CFD-4BA7-82B6-D7F67F0A4680}">
      <dsp:nvSpPr>
        <dsp:cNvPr id="0" name=""/>
        <dsp:cNvSpPr/>
      </dsp:nvSpPr>
      <dsp:spPr>
        <a:xfrm>
          <a:off x="2463785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>
            <a:ln>
              <a:solidFill>
                <a:schemeClr val="tx1"/>
              </a:solidFill>
            </a:ln>
            <a:noFill/>
          </a:endParaRPr>
        </a:p>
      </dsp:txBody>
      <dsp:txXfrm>
        <a:off x="2463785" y="447360"/>
        <a:ext cx="146061" cy="146456"/>
      </dsp:txXfrm>
    </dsp:sp>
    <dsp:sp modelId="{434B031E-19F1-4FA3-A996-F414134977DA}">
      <dsp:nvSpPr>
        <dsp:cNvPr id="0" name=""/>
        <dsp:cNvSpPr/>
      </dsp:nvSpPr>
      <dsp:spPr>
        <a:xfrm>
          <a:off x="2759058" y="109397"/>
          <a:ext cx="984244" cy="8223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800" b="1" kern="1200" dirty="0" smtClean="0">
              <a:ln>
                <a:solidFill>
                  <a:schemeClr val="tx1"/>
                </a:solidFill>
              </a:ln>
              <a:noFill/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1" kern="1200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𝑷𝑪</m:t>
                  </m:r>
                </m:e>
                <m:sub>
                  <m:r>
                    <a:rPr lang="en-US" altLang="zh-TW" sz="2800" b="1" i="0" kern="1200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>
            <a:ln>
              <a:solidFill>
                <a:schemeClr val="tx1"/>
              </a:solidFill>
            </a:ln>
            <a:noFill/>
          </a:endParaRPr>
        </a:p>
      </dsp:txBody>
      <dsp:txXfrm>
        <a:off x="2783145" y="133484"/>
        <a:ext cx="936070" cy="774208"/>
      </dsp:txXfrm>
    </dsp:sp>
    <dsp:sp modelId="{A420B26E-395F-4741-8A84-AFF64FD8D751}">
      <dsp:nvSpPr>
        <dsp:cNvPr id="0" name=""/>
        <dsp:cNvSpPr/>
      </dsp:nvSpPr>
      <dsp:spPr>
        <a:xfrm>
          <a:off x="3841726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>
            <a:ln>
              <a:solidFill>
                <a:schemeClr val="tx1"/>
              </a:solidFill>
            </a:ln>
            <a:noFill/>
          </a:endParaRPr>
        </a:p>
      </dsp:txBody>
      <dsp:txXfrm>
        <a:off x="3841726" y="447360"/>
        <a:ext cx="146061" cy="146456"/>
      </dsp:txXfrm>
    </dsp:sp>
    <dsp:sp modelId="{A0B1DD14-2F82-41E6-86AA-7CC734A5F526}">
      <dsp:nvSpPr>
        <dsp:cNvPr id="0" name=""/>
        <dsp:cNvSpPr/>
      </dsp:nvSpPr>
      <dsp:spPr>
        <a:xfrm>
          <a:off x="4137000" y="109397"/>
          <a:ext cx="984244" cy="8223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>
              <a:ln>
                <a:solidFill>
                  <a:schemeClr val="tx1"/>
                </a:solidFill>
              </a:ln>
              <a:noFill/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0" kern="1200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𝐒</m:t>
                  </m:r>
                </m:e>
                <m:sub>
                  <m:r>
                    <a:rPr lang="en-US" altLang="zh-TW" sz="3600" b="1" i="0" kern="120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n>
              <a:solidFill>
                <a:schemeClr val="tx1"/>
              </a:solidFill>
            </a:ln>
            <a:noFill/>
            <a:latin typeface="+mj-lt"/>
          </a:endParaRPr>
        </a:p>
      </dsp:txBody>
      <dsp:txXfrm>
        <a:off x="4161087" y="133484"/>
        <a:ext cx="936070" cy="774208"/>
      </dsp:txXfrm>
    </dsp:sp>
    <dsp:sp modelId="{E00860EE-D069-4D35-8DD5-456A6C198D20}">
      <dsp:nvSpPr>
        <dsp:cNvPr id="0" name=""/>
        <dsp:cNvSpPr/>
      </dsp:nvSpPr>
      <dsp:spPr>
        <a:xfrm>
          <a:off x="5219668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100" kern="1200">
            <a:ln>
              <a:solidFill>
                <a:schemeClr val="tx1"/>
              </a:solidFill>
            </a:ln>
            <a:noFill/>
          </a:endParaRPr>
        </a:p>
      </dsp:txBody>
      <dsp:txXfrm>
        <a:off x="5219668" y="447360"/>
        <a:ext cx="146061" cy="146456"/>
      </dsp:txXfrm>
    </dsp:sp>
    <dsp:sp modelId="{1A4A8979-D3F4-411C-9F4E-9142CD69AC7E}">
      <dsp:nvSpPr>
        <dsp:cNvPr id="0" name=""/>
        <dsp:cNvSpPr/>
      </dsp:nvSpPr>
      <dsp:spPr>
        <a:xfrm>
          <a:off x="5514941" y="109397"/>
          <a:ext cx="984244" cy="8223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kern="1200" dirty="0" smtClean="0">
              <a:ln>
                <a:solidFill>
                  <a:schemeClr val="tx1"/>
                </a:solidFill>
              </a:ln>
              <a:noFill/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1" kern="1200" smtClean="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𝑮</m:t>
                  </m:r>
                </m:e>
                <m:sub>
                  <m:r>
                    <a:rPr lang="en-US" altLang="zh-TW" sz="3600" b="1" i="0" kern="1200">
                      <a:ln>
                        <a:solidFill>
                          <a:schemeClr val="tx1"/>
                        </a:solidFill>
                      </a:ln>
                      <a:noFill/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n>
              <a:solidFill>
                <a:schemeClr val="tx1"/>
              </a:solidFill>
            </a:ln>
            <a:noFill/>
            <a:latin typeface="+mj-lt"/>
          </a:endParaRPr>
        </a:p>
      </dsp:txBody>
      <dsp:txXfrm>
        <a:off x="5539028" y="133484"/>
        <a:ext cx="936070" cy="77420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B35C6E-EF54-49A7-A153-CE1FD2780176}">
      <dsp:nvSpPr>
        <dsp:cNvPr id="0" name=""/>
        <dsp:cNvSpPr/>
      </dsp:nvSpPr>
      <dsp:spPr>
        <a:xfrm>
          <a:off x="2848" y="6876"/>
          <a:ext cx="1245361" cy="1027423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800" b="1" i="0" kern="1200" dirty="0" smtClean="0">
              <a:ln>
                <a:solidFill>
                  <a:schemeClr val="tx1"/>
                </a:solidFill>
              </a:ln>
            </a:rPr>
            <a:t>Input: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0" kern="120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  <m:t>𝐏</m:t>
                  </m:r>
                </m:e>
                <m:sub>
                  <m:r>
                    <a:rPr lang="en-US" altLang="zh-TW" sz="2800" b="1" i="0" kern="120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>
            <a:ln>
              <a:solidFill>
                <a:schemeClr val="tx1"/>
              </a:solidFill>
            </a:ln>
          </a:endParaRPr>
        </a:p>
      </dsp:txBody>
      <dsp:txXfrm>
        <a:off x="32940" y="36968"/>
        <a:ext cx="1185177" cy="967239"/>
      </dsp:txXfrm>
    </dsp:sp>
    <dsp:sp modelId="{C7CA9384-38AA-462F-813F-E8A22E028607}">
      <dsp:nvSpPr>
        <dsp:cNvPr id="0" name=""/>
        <dsp:cNvSpPr/>
      </dsp:nvSpPr>
      <dsp:spPr>
        <a:xfrm>
          <a:off x="1372746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1372746" y="427933"/>
        <a:ext cx="184811" cy="185309"/>
      </dsp:txXfrm>
    </dsp:sp>
    <dsp:sp modelId="{4AB2516E-E01F-4514-87A4-75229468E7F5}">
      <dsp:nvSpPr>
        <dsp:cNvPr id="0" name=""/>
        <dsp:cNvSpPr/>
      </dsp:nvSpPr>
      <dsp:spPr>
        <a:xfrm>
          <a:off x="1746355" y="6876"/>
          <a:ext cx="1245361" cy="1027423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>
              <a:ln>
                <a:solidFill>
                  <a:schemeClr val="tx1"/>
                </a:solidFill>
              </a:ln>
            </a:rPr>
            <a:t>CN</a:t>
          </a:r>
          <a:endParaRPr lang="zh-TW" altLang="en-US" sz="3600" b="1" i="0" kern="1200" dirty="0">
            <a:ln>
              <a:solidFill>
                <a:schemeClr val="tx1"/>
              </a:solidFill>
            </a:ln>
          </a:endParaRPr>
        </a:p>
      </dsp:txBody>
      <dsp:txXfrm>
        <a:off x="1776447" y="36968"/>
        <a:ext cx="1185177" cy="967239"/>
      </dsp:txXfrm>
    </dsp:sp>
    <dsp:sp modelId="{9F19E371-4CFD-4BA7-82B6-D7F67F0A4680}">
      <dsp:nvSpPr>
        <dsp:cNvPr id="0" name=""/>
        <dsp:cNvSpPr/>
      </dsp:nvSpPr>
      <dsp:spPr>
        <a:xfrm>
          <a:off x="3116253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3116253" y="427933"/>
        <a:ext cx="184811" cy="185309"/>
      </dsp:txXfrm>
    </dsp:sp>
    <dsp:sp modelId="{434B031E-19F1-4FA3-A996-F414134977DA}">
      <dsp:nvSpPr>
        <dsp:cNvPr id="0" name=""/>
        <dsp:cNvSpPr/>
      </dsp:nvSpPr>
      <dsp:spPr>
        <a:xfrm>
          <a:off x="3489861" y="6876"/>
          <a:ext cx="1245361" cy="1027423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>
              <a:ln>
                <a:solidFill>
                  <a:schemeClr val="tx1"/>
                </a:solidFill>
              </a:ln>
            </a:rPr>
            <a:t>S</a:t>
          </a:r>
          <a:endParaRPr lang="zh-TW" altLang="en-US" sz="3600" b="1" i="0" kern="1200" dirty="0">
            <a:ln>
              <a:solidFill>
                <a:schemeClr val="tx1"/>
              </a:solidFill>
            </a:ln>
          </a:endParaRPr>
        </a:p>
      </dsp:txBody>
      <dsp:txXfrm>
        <a:off x="3519953" y="36968"/>
        <a:ext cx="1185177" cy="967239"/>
      </dsp:txXfrm>
    </dsp:sp>
    <dsp:sp modelId="{A420B26E-395F-4741-8A84-AFF64FD8D751}">
      <dsp:nvSpPr>
        <dsp:cNvPr id="0" name=""/>
        <dsp:cNvSpPr/>
      </dsp:nvSpPr>
      <dsp:spPr>
        <a:xfrm>
          <a:off x="4859760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4859760" y="427933"/>
        <a:ext cx="184811" cy="185309"/>
      </dsp:txXfrm>
    </dsp:sp>
    <dsp:sp modelId="{A0B1DD14-2F82-41E6-86AA-7CC734A5F526}">
      <dsp:nvSpPr>
        <dsp:cNvPr id="0" name=""/>
        <dsp:cNvSpPr/>
      </dsp:nvSpPr>
      <dsp:spPr>
        <a:xfrm>
          <a:off x="5233368" y="6876"/>
          <a:ext cx="1245361" cy="1027423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>
              <a:ln>
                <a:solidFill>
                  <a:schemeClr val="tx1"/>
                </a:solidFill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0" kern="1200" smtClean="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  <m:t>𝐐</m:t>
                  </m:r>
                </m:e>
                <m:sub>
                  <m:r>
                    <a:rPr lang="en-US" altLang="zh-TW" sz="3600" b="1" i="0" kern="120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n>
              <a:solidFill>
                <a:schemeClr val="tx1"/>
              </a:solidFill>
            </a:ln>
            <a:latin typeface="+mj-lt"/>
          </a:endParaRPr>
        </a:p>
      </dsp:txBody>
      <dsp:txXfrm>
        <a:off x="5263460" y="36968"/>
        <a:ext cx="1185177" cy="96723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B35C6E-EF54-49A7-A153-CE1FD2780176}">
      <dsp:nvSpPr>
        <dsp:cNvPr id="0" name=""/>
        <dsp:cNvSpPr/>
      </dsp:nvSpPr>
      <dsp:spPr>
        <a:xfrm>
          <a:off x="3174" y="109397"/>
          <a:ext cx="984244" cy="822382"/>
        </a:xfrm>
        <a:prstGeom prst="roundRect">
          <a:avLst>
            <a:gd name="adj" fmla="val 10000"/>
          </a:avLst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000" b="1" i="0" kern="1200" dirty="0" smtClean="0"/>
            <a:t>Input: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000" b="1" i="1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000" b="1" i="1" kern="1200" smtClean="0">
                      <a:latin typeface="Cambria Math" panose="02040503050406030204" pitchFamily="18" charset="0"/>
                    </a:rPr>
                    <m:t>𝑻</m:t>
                  </m:r>
                </m:e>
                <m:sub>
                  <m:r>
                    <a:rPr lang="en-US" altLang="zh-TW" sz="20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,</m:t>
              </m:r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𝑯</m:t>
              </m:r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,</m:t>
              </m:r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𝑪</m:t>
              </m:r>
            </m:oMath>
          </a14:m>
          <a:endParaRPr lang="zh-TW" altLang="en-US" sz="2000" b="1" i="0" kern="1200" dirty="0"/>
        </a:p>
      </dsp:txBody>
      <dsp:txXfrm>
        <a:off x="27261" y="133484"/>
        <a:ext cx="936070" cy="774208"/>
      </dsp:txXfrm>
    </dsp:sp>
    <dsp:sp modelId="{C7CA9384-38AA-462F-813F-E8A22E028607}">
      <dsp:nvSpPr>
        <dsp:cNvPr id="0" name=""/>
        <dsp:cNvSpPr/>
      </dsp:nvSpPr>
      <dsp:spPr>
        <a:xfrm>
          <a:off x="1085843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1085843" y="447360"/>
        <a:ext cx="146061" cy="146456"/>
      </dsp:txXfrm>
    </dsp:sp>
    <dsp:sp modelId="{4AB2516E-E01F-4514-87A4-75229468E7F5}">
      <dsp:nvSpPr>
        <dsp:cNvPr id="0" name=""/>
        <dsp:cNvSpPr/>
      </dsp:nvSpPr>
      <dsp:spPr>
        <a:xfrm>
          <a:off x="1381116" y="109397"/>
          <a:ext cx="984244" cy="8223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800" b="1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0" kern="1200" smtClean="0">
                      <a:latin typeface="Cambria Math" panose="02040503050406030204" pitchFamily="18" charset="0"/>
                    </a:rPr>
                    <m:t>𝐄𝐓</m:t>
                  </m:r>
                </m:e>
                <m:sub>
                  <m:r>
                    <a:rPr lang="en-US" altLang="zh-TW" sz="2800" b="1" i="0" kern="1200" smtClean="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/>
        </a:p>
      </dsp:txBody>
      <dsp:txXfrm>
        <a:off x="1405203" y="133484"/>
        <a:ext cx="936070" cy="774208"/>
      </dsp:txXfrm>
    </dsp:sp>
    <dsp:sp modelId="{9F19E371-4CFD-4BA7-82B6-D7F67F0A4680}">
      <dsp:nvSpPr>
        <dsp:cNvPr id="0" name=""/>
        <dsp:cNvSpPr/>
      </dsp:nvSpPr>
      <dsp:spPr>
        <a:xfrm>
          <a:off x="2463785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2463785" y="447360"/>
        <a:ext cx="146061" cy="146456"/>
      </dsp:txXfrm>
    </dsp:sp>
    <dsp:sp modelId="{434B031E-19F1-4FA3-A996-F414134977DA}">
      <dsp:nvSpPr>
        <dsp:cNvPr id="0" name=""/>
        <dsp:cNvSpPr/>
      </dsp:nvSpPr>
      <dsp:spPr>
        <a:xfrm>
          <a:off x="2759058" y="109397"/>
          <a:ext cx="984244" cy="8223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800" b="1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1" kern="1200" smtClean="0">
                      <a:latin typeface="Cambria Math" panose="02040503050406030204" pitchFamily="18" charset="0"/>
                    </a:rPr>
                    <m:t>𝑷𝑪</m:t>
                  </m:r>
                </m:e>
                <m:sub>
                  <m:r>
                    <a:rPr lang="en-US" altLang="zh-TW" sz="2800" b="1" i="0" kern="1200" smtClean="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/>
        </a:p>
      </dsp:txBody>
      <dsp:txXfrm>
        <a:off x="2783145" y="133484"/>
        <a:ext cx="936070" cy="774208"/>
      </dsp:txXfrm>
    </dsp:sp>
    <dsp:sp modelId="{A420B26E-395F-4741-8A84-AFF64FD8D751}">
      <dsp:nvSpPr>
        <dsp:cNvPr id="0" name=""/>
        <dsp:cNvSpPr/>
      </dsp:nvSpPr>
      <dsp:spPr>
        <a:xfrm>
          <a:off x="3841726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3841726" y="447360"/>
        <a:ext cx="146061" cy="146456"/>
      </dsp:txXfrm>
    </dsp:sp>
    <dsp:sp modelId="{A0B1DD14-2F82-41E6-86AA-7CC734A5F526}">
      <dsp:nvSpPr>
        <dsp:cNvPr id="0" name=""/>
        <dsp:cNvSpPr/>
      </dsp:nvSpPr>
      <dsp:spPr>
        <a:xfrm>
          <a:off x="4137000" y="109397"/>
          <a:ext cx="984244" cy="8223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0" kern="1200" smtClean="0">
                      <a:latin typeface="Cambria Math" panose="02040503050406030204" pitchFamily="18" charset="0"/>
                    </a:rPr>
                    <m:t>𝐒</m:t>
                  </m:r>
                </m:e>
                <m:sub>
                  <m:r>
                    <a:rPr lang="en-US" altLang="zh-TW" sz="36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atin typeface="+mj-lt"/>
          </a:endParaRPr>
        </a:p>
      </dsp:txBody>
      <dsp:txXfrm>
        <a:off x="4161087" y="133484"/>
        <a:ext cx="936070" cy="774208"/>
      </dsp:txXfrm>
    </dsp:sp>
    <dsp:sp modelId="{E00860EE-D069-4D35-8DD5-456A6C198D20}">
      <dsp:nvSpPr>
        <dsp:cNvPr id="0" name=""/>
        <dsp:cNvSpPr/>
      </dsp:nvSpPr>
      <dsp:spPr>
        <a:xfrm>
          <a:off x="5219668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100" kern="1200"/>
        </a:p>
      </dsp:txBody>
      <dsp:txXfrm>
        <a:off x="5219668" y="447360"/>
        <a:ext cx="146061" cy="146456"/>
      </dsp:txXfrm>
    </dsp:sp>
    <dsp:sp modelId="{1A4A8979-D3F4-411C-9F4E-9142CD69AC7E}">
      <dsp:nvSpPr>
        <dsp:cNvPr id="0" name=""/>
        <dsp:cNvSpPr/>
      </dsp:nvSpPr>
      <dsp:spPr>
        <a:xfrm>
          <a:off x="5514941" y="109397"/>
          <a:ext cx="984244" cy="822382"/>
        </a:xfrm>
        <a:prstGeom prst="roundRect">
          <a:avLst>
            <a:gd name="adj" fmla="val 10000"/>
          </a:avLst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1" kern="1200" smtClean="0">
                      <a:latin typeface="Cambria Math" panose="02040503050406030204" pitchFamily="18" charset="0"/>
                    </a:rPr>
                    <m:t>𝑮</m:t>
                  </m:r>
                </m:e>
                <m:sub>
                  <m:r>
                    <a:rPr lang="en-US" altLang="zh-TW" sz="36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atin typeface="+mj-lt"/>
          </a:endParaRPr>
        </a:p>
      </dsp:txBody>
      <dsp:txXfrm>
        <a:off x="5539028" y="133484"/>
        <a:ext cx="936070" cy="77420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B35C6E-EF54-49A7-A153-CE1FD2780176}">
      <dsp:nvSpPr>
        <dsp:cNvPr id="0" name=""/>
        <dsp:cNvSpPr/>
      </dsp:nvSpPr>
      <dsp:spPr>
        <a:xfrm>
          <a:off x="2848" y="6876"/>
          <a:ext cx="1245361" cy="1027423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800" b="1" i="0" kern="1200" dirty="0" smtClean="0">
              <a:ln>
                <a:solidFill>
                  <a:schemeClr val="tx1"/>
                </a:solidFill>
              </a:ln>
            </a:rPr>
            <a:t>Input: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0" kern="120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  <m:t>𝐏</m:t>
                  </m:r>
                </m:e>
                <m:sub>
                  <m:r>
                    <a:rPr lang="en-US" altLang="zh-TW" sz="2800" b="1" i="0" kern="120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>
            <a:ln>
              <a:solidFill>
                <a:schemeClr val="tx1"/>
              </a:solidFill>
            </a:ln>
          </a:endParaRPr>
        </a:p>
      </dsp:txBody>
      <dsp:txXfrm>
        <a:off x="32940" y="36968"/>
        <a:ext cx="1185177" cy="967239"/>
      </dsp:txXfrm>
    </dsp:sp>
    <dsp:sp modelId="{C7CA9384-38AA-462F-813F-E8A22E028607}">
      <dsp:nvSpPr>
        <dsp:cNvPr id="0" name=""/>
        <dsp:cNvSpPr/>
      </dsp:nvSpPr>
      <dsp:spPr>
        <a:xfrm>
          <a:off x="1372746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1372746" y="427933"/>
        <a:ext cx="184811" cy="185309"/>
      </dsp:txXfrm>
    </dsp:sp>
    <dsp:sp modelId="{4AB2516E-E01F-4514-87A4-75229468E7F5}">
      <dsp:nvSpPr>
        <dsp:cNvPr id="0" name=""/>
        <dsp:cNvSpPr/>
      </dsp:nvSpPr>
      <dsp:spPr>
        <a:xfrm>
          <a:off x="1746355" y="6876"/>
          <a:ext cx="1245361" cy="1027423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>
              <a:ln>
                <a:solidFill>
                  <a:schemeClr val="tx1"/>
                </a:solidFill>
              </a:ln>
            </a:rPr>
            <a:t>CN</a:t>
          </a:r>
          <a:endParaRPr lang="zh-TW" altLang="en-US" sz="3600" b="1" i="0" kern="1200" dirty="0">
            <a:ln>
              <a:solidFill>
                <a:schemeClr val="tx1"/>
              </a:solidFill>
            </a:ln>
          </a:endParaRPr>
        </a:p>
      </dsp:txBody>
      <dsp:txXfrm>
        <a:off x="1776447" y="36968"/>
        <a:ext cx="1185177" cy="967239"/>
      </dsp:txXfrm>
    </dsp:sp>
    <dsp:sp modelId="{9F19E371-4CFD-4BA7-82B6-D7F67F0A4680}">
      <dsp:nvSpPr>
        <dsp:cNvPr id="0" name=""/>
        <dsp:cNvSpPr/>
      </dsp:nvSpPr>
      <dsp:spPr>
        <a:xfrm>
          <a:off x="3116253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3116253" y="427933"/>
        <a:ext cx="184811" cy="185309"/>
      </dsp:txXfrm>
    </dsp:sp>
    <dsp:sp modelId="{434B031E-19F1-4FA3-A996-F414134977DA}">
      <dsp:nvSpPr>
        <dsp:cNvPr id="0" name=""/>
        <dsp:cNvSpPr/>
      </dsp:nvSpPr>
      <dsp:spPr>
        <a:xfrm>
          <a:off x="3489861" y="6876"/>
          <a:ext cx="1245361" cy="1027423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>
              <a:ln>
                <a:solidFill>
                  <a:schemeClr val="tx1"/>
                </a:solidFill>
              </a:ln>
            </a:rPr>
            <a:t>S</a:t>
          </a:r>
          <a:endParaRPr lang="zh-TW" altLang="en-US" sz="3600" b="1" i="0" kern="1200" dirty="0">
            <a:ln>
              <a:solidFill>
                <a:schemeClr val="tx1"/>
              </a:solidFill>
            </a:ln>
          </a:endParaRPr>
        </a:p>
      </dsp:txBody>
      <dsp:txXfrm>
        <a:off x="3519953" y="36968"/>
        <a:ext cx="1185177" cy="967239"/>
      </dsp:txXfrm>
    </dsp:sp>
    <dsp:sp modelId="{A420B26E-395F-4741-8A84-AFF64FD8D751}">
      <dsp:nvSpPr>
        <dsp:cNvPr id="0" name=""/>
        <dsp:cNvSpPr/>
      </dsp:nvSpPr>
      <dsp:spPr>
        <a:xfrm>
          <a:off x="4859760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4859760" y="427933"/>
        <a:ext cx="184811" cy="185309"/>
      </dsp:txXfrm>
    </dsp:sp>
    <dsp:sp modelId="{A0B1DD14-2F82-41E6-86AA-7CC734A5F526}">
      <dsp:nvSpPr>
        <dsp:cNvPr id="0" name=""/>
        <dsp:cNvSpPr/>
      </dsp:nvSpPr>
      <dsp:spPr>
        <a:xfrm>
          <a:off x="5233368" y="6876"/>
          <a:ext cx="1245361" cy="1027423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>
              <a:ln>
                <a:solidFill>
                  <a:schemeClr val="tx1"/>
                </a:solidFill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0" kern="1200" smtClean="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  <m:t>𝐐</m:t>
                  </m:r>
                </m:e>
                <m:sub>
                  <m:r>
                    <a:rPr lang="en-US" altLang="zh-TW" sz="3600" b="1" i="0" kern="1200">
                      <a:ln>
                        <a:solidFill>
                          <a:schemeClr val="tx1"/>
                        </a:solidFill>
                      </a:ln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n>
              <a:solidFill>
                <a:schemeClr val="tx1"/>
              </a:solidFill>
            </a:ln>
            <a:latin typeface="+mj-lt"/>
          </a:endParaRPr>
        </a:p>
      </dsp:txBody>
      <dsp:txXfrm>
        <a:off x="5263460" y="36968"/>
        <a:ext cx="1185177" cy="96723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B35C6E-EF54-49A7-A153-CE1FD2780176}">
      <dsp:nvSpPr>
        <dsp:cNvPr id="0" name=""/>
        <dsp:cNvSpPr/>
      </dsp:nvSpPr>
      <dsp:spPr>
        <a:xfrm>
          <a:off x="2848" y="6876"/>
          <a:ext cx="1245361" cy="1027423"/>
        </a:xfrm>
        <a:prstGeom prst="roundRect">
          <a:avLst>
            <a:gd name="adj" fmla="val 10000"/>
          </a:avLst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800" b="1" i="0" kern="1200" dirty="0" smtClean="0"/>
            <a:t>Input: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0" kern="1200">
                      <a:latin typeface="Cambria Math" panose="02040503050406030204" pitchFamily="18" charset="0"/>
                    </a:rPr>
                    <m:t>𝐏</m:t>
                  </m:r>
                </m:e>
                <m:sub>
                  <m:r>
                    <a:rPr lang="en-US" altLang="zh-TW" sz="28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/>
        </a:p>
      </dsp:txBody>
      <dsp:txXfrm>
        <a:off x="32940" y="36968"/>
        <a:ext cx="1185177" cy="967239"/>
      </dsp:txXfrm>
    </dsp:sp>
    <dsp:sp modelId="{C7CA9384-38AA-462F-813F-E8A22E028607}">
      <dsp:nvSpPr>
        <dsp:cNvPr id="0" name=""/>
        <dsp:cNvSpPr/>
      </dsp:nvSpPr>
      <dsp:spPr>
        <a:xfrm>
          <a:off x="1372746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1372746" y="427933"/>
        <a:ext cx="184811" cy="185309"/>
      </dsp:txXfrm>
    </dsp:sp>
    <dsp:sp modelId="{4AB2516E-E01F-4514-87A4-75229468E7F5}">
      <dsp:nvSpPr>
        <dsp:cNvPr id="0" name=""/>
        <dsp:cNvSpPr/>
      </dsp:nvSpPr>
      <dsp:spPr>
        <a:xfrm>
          <a:off x="1746355" y="6876"/>
          <a:ext cx="1245361" cy="10274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CN</a:t>
          </a:r>
          <a:endParaRPr lang="zh-TW" altLang="en-US" sz="3600" b="1" i="0" kern="1200" dirty="0"/>
        </a:p>
      </dsp:txBody>
      <dsp:txXfrm>
        <a:off x="1776447" y="36968"/>
        <a:ext cx="1185177" cy="967239"/>
      </dsp:txXfrm>
    </dsp:sp>
    <dsp:sp modelId="{9F19E371-4CFD-4BA7-82B6-D7F67F0A4680}">
      <dsp:nvSpPr>
        <dsp:cNvPr id="0" name=""/>
        <dsp:cNvSpPr/>
      </dsp:nvSpPr>
      <dsp:spPr>
        <a:xfrm>
          <a:off x="3116253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3116253" y="427933"/>
        <a:ext cx="184811" cy="185309"/>
      </dsp:txXfrm>
    </dsp:sp>
    <dsp:sp modelId="{434B031E-19F1-4FA3-A996-F414134977DA}">
      <dsp:nvSpPr>
        <dsp:cNvPr id="0" name=""/>
        <dsp:cNvSpPr/>
      </dsp:nvSpPr>
      <dsp:spPr>
        <a:xfrm>
          <a:off x="3489861" y="6876"/>
          <a:ext cx="1245361" cy="10274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S</a:t>
          </a:r>
          <a:endParaRPr lang="zh-TW" altLang="en-US" sz="3600" b="1" i="0" kern="1200" dirty="0"/>
        </a:p>
      </dsp:txBody>
      <dsp:txXfrm>
        <a:off x="3519953" y="36968"/>
        <a:ext cx="1185177" cy="967239"/>
      </dsp:txXfrm>
    </dsp:sp>
    <dsp:sp modelId="{A420B26E-395F-4741-8A84-AFF64FD8D751}">
      <dsp:nvSpPr>
        <dsp:cNvPr id="0" name=""/>
        <dsp:cNvSpPr/>
      </dsp:nvSpPr>
      <dsp:spPr>
        <a:xfrm>
          <a:off x="4859760" y="366163"/>
          <a:ext cx="264016" cy="30884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4859760" y="427933"/>
        <a:ext cx="184811" cy="185309"/>
      </dsp:txXfrm>
    </dsp:sp>
    <dsp:sp modelId="{A0B1DD14-2F82-41E6-86AA-7CC734A5F526}">
      <dsp:nvSpPr>
        <dsp:cNvPr id="0" name=""/>
        <dsp:cNvSpPr/>
      </dsp:nvSpPr>
      <dsp:spPr>
        <a:xfrm>
          <a:off x="5233368" y="6876"/>
          <a:ext cx="1245361" cy="1027423"/>
        </a:xfrm>
        <a:prstGeom prst="roundRect">
          <a:avLst>
            <a:gd name="adj" fmla="val 10000"/>
          </a:avLst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0" kern="1200" smtClean="0">
                      <a:latin typeface="Cambria Math" panose="02040503050406030204" pitchFamily="18" charset="0"/>
                    </a:rPr>
                    <m:t>𝐐</m:t>
                  </m:r>
                </m:e>
                <m:sub>
                  <m:r>
                    <a:rPr lang="en-US" altLang="zh-TW" sz="36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atin typeface="+mj-lt"/>
          </a:endParaRPr>
        </a:p>
      </dsp:txBody>
      <dsp:txXfrm>
        <a:off x="5263460" y="36968"/>
        <a:ext cx="1185177" cy="96723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B35C6E-EF54-49A7-A153-CE1FD2780176}">
      <dsp:nvSpPr>
        <dsp:cNvPr id="0" name=""/>
        <dsp:cNvSpPr/>
      </dsp:nvSpPr>
      <dsp:spPr>
        <a:xfrm>
          <a:off x="3174" y="109397"/>
          <a:ext cx="984244" cy="822382"/>
        </a:xfrm>
        <a:prstGeom prst="roundRect">
          <a:avLst>
            <a:gd name="adj" fmla="val 10000"/>
          </a:avLst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000" b="1" i="0" kern="1200" dirty="0" smtClean="0"/>
            <a:t>Input: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000" b="1" i="1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000" b="1" i="1" kern="1200" smtClean="0">
                      <a:latin typeface="Cambria Math" panose="02040503050406030204" pitchFamily="18" charset="0"/>
                    </a:rPr>
                    <m:t>𝑻</m:t>
                  </m:r>
                </m:e>
                <m:sub>
                  <m:r>
                    <a:rPr lang="en-US" altLang="zh-TW" sz="20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,</m:t>
              </m:r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𝑯</m:t>
              </m:r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,</m:t>
              </m:r>
              <m:r>
                <a:rPr lang="en-US" altLang="zh-TW" sz="2000" b="1" i="1" kern="1200" smtClean="0">
                  <a:latin typeface="Cambria Math" panose="02040503050406030204" pitchFamily="18" charset="0"/>
                </a:rPr>
                <m:t>𝑪</m:t>
              </m:r>
            </m:oMath>
          </a14:m>
          <a:endParaRPr lang="zh-TW" altLang="en-US" sz="2000" b="1" i="0" kern="1200" dirty="0"/>
        </a:p>
      </dsp:txBody>
      <dsp:txXfrm>
        <a:off x="27261" y="133484"/>
        <a:ext cx="936070" cy="774208"/>
      </dsp:txXfrm>
    </dsp:sp>
    <dsp:sp modelId="{C7CA9384-38AA-462F-813F-E8A22E028607}">
      <dsp:nvSpPr>
        <dsp:cNvPr id="0" name=""/>
        <dsp:cNvSpPr/>
      </dsp:nvSpPr>
      <dsp:spPr>
        <a:xfrm>
          <a:off x="1085843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1085843" y="447360"/>
        <a:ext cx="146061" cy="146456"/>
      </dsp:txXfrm>
    </dsp:sp>
    <dsp:sp modelId="{4AB2516E-E01F-4514-87A4-75229468E7F5}">
      <dsp:nvSpPr>
        <dsp:cNvPr id="0" name=""/>
        <dsp:cNvSpPr/>
      </dsp:nvSpPr>
      <dsp:spPr>
        <a:xfrm>
          <a:off x="1381116" y="109397"/>
          <a:ext cx="984244" cy="8223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800" b="1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0" kern="1200" smtClean="0">
                      <a:latin typeface="Cambria Math" panose="02040503050406030204" pitchFamily="18" charset="0"/>
                    </a:rPr>
                    <m:t>𝐄𝐓</m:t>
                  </m:r>
                </m:e>
                <m:sub>
                  <m:r>
                    <a:rPr lang="en-US" altLang="zh-TW" sz="2800" b="1" i="0" kern="1200" smtClean="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/>
        </a:p>
      </dsp:txBody>
      <dsp:txXfrm>
        <a:off x="1405203" y="133484"/>
        <a:ext cx="936070" cy="774208"/>
      </dsp:txXfrm>
    </dsp:sp>
    <dsp:sp modelId="{9F19E371-4CFD-4BA7-82B6-D7F67F0A4680}">
      <dsp:nvSpPr>
        <dsp:cNvPr id="0" name=""/>
        <dsp:cNvSpPr/>
      </dsp:nvSpPr>
      <dsp:spPr>
        <a:xfrm>
          <a:off x="2463785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2463785" y="447360"/>
        <a:ext cx="146061" cy="146456"/>
      </dsp:txXfrm>
    </dsp:sp>
    <dsp:sp modelId="{434B031E-19F1-4FA3-A996-F414134977DA}">
      <dsp:nvSpPr>
        <dsp:cNvPr id="0" name=""/>
        <dsp:cNvSpPr/>
      </dsp:nvSpPr>
      <dsp:spPr>
        <a:xfrm>
          <a:off x="2759058" y="109397"/>
          <a:ext cx="984244" cy="8223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800" b="1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28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2800" b="1" i="1" kern="1200" smtClean="0">
                      <a:latin typeface="Cambria Math" panose="02040503050406030204" pitchFamily="18" charset="0"/>
                    </a:rPr>
                    <m:t>𝑷𝑪</m:t>
                  </m:r>
                </m:e>
                <m:sub>
                  <m:r>
                    <a:rPr lang="en-US" altLang="zh-TW" sz="2800" b="1" i="0" kern="1200" smtClean="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2800" b="1" i="0" kern="1200" dirty="0"/>
        </a:p>
      </dsp:txBody>
      <dsp:txXfrm>
        <a:off x="2783145" y="133484"/>
        <a:ext cx="936070" cy="774208"/>
      </dsp:txXfrm>
    </dsp:sp>
    <dsp:sp modelId="{A420B26E-395F-4741-8A84-AFF64FD8D751}">
      <dsp:nvSpPr>
        <dsp:cNvPr id="0" name=""/>
        <dsp:cNvSpPr/>
      </dsp:nvSpPr>
      <dsp:spPr>
        <a:xfrm>
          <a:off x="3841726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3841726" y="447360"/>
        <a:ext cx="146061" cy="146456"/>
      </dsp:txXfrm>
    </dsp:sp>
    <dsp:sp modelId="{A0B1DD14-2F82-41E6-86AA-7CC734A5F526}">
      <dsp:nvSpPr>
        <dsp:cNvPr id="0" name=""/>
        <dsp:cNvSpPr/>
      </dsp:nvSpPr>
      <dsp:spPr>
        <a:xfrm>
          <a:off x="4137000" y="109397"/>
          <a:ext cx="984244" cy="8223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0" kern="1200" smtClean="0">
                      <a:latin typeface="Cambria Math" panose="02040503050406030204" pitchFamily="18" charset="0"/>
                    </a:rPr>
                    <m:t>𝐒</m:t>
                  </m:r>
                </m:e>
                <m:sub>
                  <m:r>
                    <a:rPr lang="en-US" altLang="zh-TW" sz="36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atin typeface="+mj-lt"/>
          </a:endParaRPr>
        </a:p>
      </dsp:txBody>
      <dsp:txXfrm>
        <a:off x="4161087" y="133484"/>
        <a:ext cx="936070" cy="774208"/>
      </dsp:txXfrm>
    </dsp:sp>
    <dsp:sp modelId="{E00860EE-D069-4D35-8DD5-456A6C198D20}">
      <dsp:nvSpPr>
        <dsp:cNvPr id="0" name=""/>
        <dsp:cNvSpPr/>
      </dsp:nvSpPr>
      <dsp:spPr>
        <a:xfrm>
          <a:off x="5219668" y="398542"/>
          <a:ext cx="208659" cy="2440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100" kern="1200"/>
        </a:p>
      </dsp:txBody>
      <dsp:txXfrm>
        <a:off x="5219668" y="447360"/>
        <a:ext cx="146061" cy="146456"/>
      </dsp:txXfrm>
    </dsp:sp>
    <dsp:sp modelId="{1A4A8979-D3F4-411C-9F4E-9142CD69AC7E}">
      <dsp:nvSpPr>
        <dsp:cNvPr id="0" name=""/>
        <dsp:cNvSpPr/>
      </dsp:nvSpPr>
      <dsp:spPr>
        <a:xfrm>
          <a:off x="5514941" y="109397"/>
          <a:ext cx="984244" cy="822382"/>
        </a:xfrm>
        <a:prstGeom prst="roundRect">
          <a:avLst>
            <a:gd name="adj" fmla="val 10000"/>
          </a:avLst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1" kern="1200" smtClean="0">
                      <a:latin typeface="Cambria Math" panose="02040503050406030204" pitchFamily="18" charset="0"/>
                    </a:rPr>
                    <m:t>𝑮</m:t>
                  </m:r>
                </m:e>
                <m:sub>
                  <m:r>
                    <a:rPr lang="en-US" altLang="zh-TW" sz="36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atin typeface="+mj-lt"/>
          </a:endParaRPr>
        </a:p>
      </dsp:txBody>
      <dsp:txXfrm>
        <a:off x="5539028" y="133484"/>
        <a:ext cx="936070" cy="7742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624804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6725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932468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1018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25366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410041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54881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66793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411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095961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47569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E5CFAC-C44F-4E1A-857D-AF50584F44B5}" type="datetimeFigureOut">
              <a:rPr lang="zh-TW" altLang="en-US" smtClean="0"/>
              <a:t>2014/6/2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94535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oleObject" Target="../embeddings/oleObject17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4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1.wmf"/></Relationships>
</file>

<file path=ppt/slides/_rels/slide2.xml.rels><?xml version="1.0" encoding="UTF-8" standalone="yes"?>
<Relationships xmlns="http://schemas.openxmlformats.org/package/2006/relationships"><Relationship Id="rId26" Type="http://schemas.openxmlformats.org/officeDocument/2006/relationships/diagramData" Target="../diagrams/data1.xml"/><Relationship Id="rId18" Type="http://schemas.openxmlformats.org/officeDocument/2006/relationships/diagramData" Target="../diagrams/data2.xml"/><Relationship Id="rId3" Type="http://schemas.openxmlformats.org/officeDocument/2006/relationships/oleObject" Target="../embeddings/oleObject2.bin"/><Relationship Id="rId34" Type="http://schemas.openxmlformats.org/officeDocument/2006/relationships/diagramColors" Target="../diagrams/colors2.xml"/><Relationship Id="rId21" Type="http://schemas.openxmlformats.org/officeDocument/2006/relationships/diagramQuickStyle" Target="../diagrams/quickStyle2.xml"/><Relationship Id="rId25" Type="http://schemas.openxmlformats.org/officeDocument/2006/relationships/image" Target="../media/image11.png"/><Relationship Id="rId33" Type="http://schemas.openxmlformats.org/officeDocument/2006/relationships/diagramQuickStyle" Target="../diagrams/quickStyle2.xml"/><Relationship Id="rId2" Type="http://schemas.openxmlformats.org/officeDocument/2006/relationships/slideLayout" Target="../slideLayouts/slideLayout2.xml"/><Relationship Id="rId29" Type="http://schemas.openxmlformats.org/officeDocument/2006/relationships/diagramColors" Target="../diagrams/colors1.xml"/><Relationship Id="rId16" Type="http://schemas.openxmlformats.org/officeDocument/2006/relationships/diagramColors" Target="../diagrams/colors1.xml"/><Relationship Id="rId20" Type="http://schemas.openxmlformats.org/officeDocument/2006/relationships/diagramLayout" Target="../diagrams/layout2.xml"/><Relationship Id="rId1" Type="http://schemas.openxmlformats.org/officeDocument/2006/relationships/vmlDrawing" Target="../drawings/vmlDrawing2.vml"/><Relationship Id="rId32" Type="http://schemas.openxmlformats.org/officeDocument/2006/relationships/diagramLayout" Target="../diagrams/layout2.xml"/><Relationship Id="rId24" Type="http://schemas.openxmlformats.org/officeDocument/2006/relationships/diagramData" Target="../diagrams/data4.xml"/><Relationship Id="rId28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1.xml"/><Relationship Id="rId36" Type="http://schemas.openxmlformats.org/officeDocument/2006/relationships/image" Target="../media/image2.png"/><Relationship Id="rId31" Type="http://schemas.openxmlformats.org/officeDocument/2006/relationships/diagramData" Target="../diagrams/data3.xml"/><Relationship Id="rId4" Type="http://schemas.openxmlformats.org/officeDocument/2006/relationships/image" Target="../media/image1.emf"/><Relationship Id="rId27" Type="http://schemas.openxmlformats.org/officeDocument/2006/relationships/diagramLayout" Target="../diagrams/layout1.xml"/><Relationship Id="rId30" Type="http://schemas.microsoft.com/office/2007/relationships/diagramDrawing" Target="../diagrams/drawing1.xml"/><Relationship Id="rId14" Type="http://schemas.openxmlformats.org/officeDocument/2006/relationships/diagramLayout" Target="../diagrams/layout1.xml"/><Relationship Id="rId35" Type="http://schemas.microsoft.com/office/2007/relationships/diagramDrawing" Target="../diagrams/drawing2.xml"/><Relationship Id="rId22" Type="http://schemas.openxmlformats.org/officeDocument/2006/relationships/diagramColors" Target="../diagrams/colors2.xml"/></Relationships>
</file>

<file path=ppt/slides/_rels/slide3.xml.rels><?xml version="1.0" encoding="UTF-8" standalone="yes"?>
<Relationships xmlns="http://schemas.openxmlformats.org/package/2006/relationships"><Relationship Id="rId51" Type="http://schemas.openxmlformats.org/officeDocument/2006/relationships/oleObject" Target="../embeddings/oleObject4.bin"/><Relationship Id="rId47" Type="http://schemas.openxmlformats.org/officeDocument/2006/relationships/diagramColors" Target="../diagrams/colors3.xml"/><Relationship Id="rId50" Type="http://schemas.openxmlformats.org/officeDocument/2006/relationships/image" Target="../media/image3.wmf"/><Relationship Id="rId55" Type="http://schemas.openxmlformats.org/officeDocument/2006/relationships/oleObject" Target="../embeddings/oleObject6.bin"/><Relationship Id="rId63" Type="http://schemas.openxmlformats.org/officeDocument/2006/relationships/image" Target="../media/image10.png"/><Relationship Id="rId42" Type="http://schemas.openxmlformats.org/officeDocument/2006/relationships/image" Target="../media/image46.png"/><Relationship Id="rId38" Type="http://schemas.openxmlformats.org/officeDocument/2006/relationships/image" Target="../media/image39.png"/><Relationship Id="rId46" Type="http://schemas.openxmlformats.org/officeDocument/2006/relationships/diagramQuickStyle" Target="../diagrams/quickStyle3.xml"/><Relationship Id="rId12" Type="http://schemas.openxmlformats.org/officeDocument/2006/relationships/diagramColors" Target="../diagrams/colors3.xml"/><Relationship Id="rId59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54" Type="http://schemas.openxmlformats.org/officeDocument/2006/relationships/image" Target="../media/image5.wmf"/><Relationship Id="rId62" Type="http://schemas.openxmlformats.org/officeDocument/2006/relationships/image" Target="../media/image9.wmf"/><Relationship Id="rId1" Type="http://schemas.openxmlformats.org/officeDocument/2006/relationships/vmlDrawing" Target="../drawings/vmlDrawing3.vml"/><Relationship Id="rId45" Type="http://schemas.openxmlformats.org/officeDocument/2006/relationships/diagramLayout" Target="../diagrams/layout3.xml"/><Relationship Id="rId11" Type="http://schemas.openxmlformats.org/officeDocument/2006/relationships/diagramQuickStyle" Target="../diagrams/quickStyle3.xml"/><Relationship Id="rId53" Type="http://schemas.openxmlformats.org/officeDocument/2006/relationships/oleObject" Target="../embeddings/oleObject5.bin"/><Relationship Id="rId58" Type="http://schemas.openxmlformats.org/officeDocument/2006/relationships/image" Target="../media/image7.wmf"/><Relationship Id="rId49" Type="http://schemas.openxmlformats.org/officeDocument/2006/relationships/oleObject" Target="../embeddings/oleObject3.bin"/><Relationship Id="rId57" Type="http://schemas.openxmlformats.org/officeDocument/2006/relationships/oleObject" Target="../embeddings/oleObject7.bin"/><Relationship Id="rId61" Type="http://schemas.openxmlformats.org/officeDocument/2006/relationships/oleObject" Target="../embeddings/oleObject9.bin"/><Relationship Id="rId44" Type="http://schemas.openxmlformats.org/officeDocument/2006/relationships/diagramData" Target="../diagrams/data5.xml"/><Relationship Id="rId10" Type="http://schemas.openxmlformats.org/officeDocument/2006/relationships/diagramLayout" Target="../diagrams/layout3.xml"/><Relationship Id="rId52" Type="http://schemas.openxmlformats.org/officeDocument/2006/relationships/image" Target="../media/image4.wmf"/><Relationship Id="rId60" Type="http://schemas.openxmlformats.org/officeDocument/2006/relationships/image" Target="../media/image8.wmf"/><Relationship Id="rId43" Type="http://schemas.openxmlformats.org/officeDocument/2006/relationships/image" Target="../media/image47.png"/><Relationship Id="rId48" Type="http://schemas.microsoft.com/office/2007/relationships/diagramDrawing" Target="../diagrams/drawing3.xml"/><Relationship Id="rId14" Type="http://schemas.openxmlformats.org/officeDocument/2006/relationships/diagramData" Target="../diagrams/data8.xml"/><Relationship Id="rId56" Type="http://schemas.openxmlformats.org/officeDocument/2006/relationships/image" Target="../media/image6.wmf"/><Relationship Id="rId64" Type="http://schemas.openxmlformats.org/officeDocument/2006/relationships/image" Target="../media/image48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0.xml"/><Relationship Id="rId13" Type="http://schemas.openxmlformats.org/officeDocument/2006/relationships/diagramLayout" Target="../diagrams/layout6.xml"/><Relationship Id="rId18" Type="http://schemas.openxmlformats.org/officeDocument/2006/relationships/diagramLayout" Target="../diagrams/layout6.xml"/><Relationship Id="rId3" Type="http://schemas.openxmlformats.org/officeDocument/2006/relationships/diagramData" Target="../diagrams/data6.xml"/><Relationship Id="rId21" Type="http://schemas.openxmlformats.org/officeDocument/2006/relationships/oleObject" Target="../embeddings/oleObject10.bin"/><Relationship Id="rId7" Type="http://schemas.microsoft.com/office/2007/relationships/diagramDrawing" Target="../diagrams/drawing4.xml"/><Relationship Id="rId12" Type="http://schemas.openxmlformats.org/officeDocument/2006/relationships/diagramData" Target="../diagrams/data7.xml"/><Relationship Id="rId17" Type="http://schemas.openxmlformats.org/officeDocument/2006/relationships/diagramData" Target="../diagrams/data12.xml"/><Relationship Id="rId2" Type="http://schemas.openxmlformats.org/officeDocument/2006/relationships/slideLayout" Target="../slideLayouts/slideLayout2.xml"/><Relationship Id="rId16" Type="http://schemas.microsoft.com/office/2007/relationships/diagramDrawing" Target="../diagrams/drawing5.xml"/><Relationship Id="rId20" Type="http://schemas.openxmlformats.org/officeDocument/2006/relationships/diagramColors" Target="../diagrams/colors6.xml"/><Relationship Id="rId1" Type="http://schemas.openxmlformats.org/officeDocument/2006/relationships/vmlDrawing" Target="../drawings/vmlDrawing4.v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15" Type="http://schemas.openxmlformats.org/officeDocument/2006/relationships/diagramColors" Target="../diagrams/colors6.xml"/><Relationship Id="rId23" Type="http://schemas.openxmlformats.org/officeDocument/2006/relationships/image" Target="../media/image11.png"/><Relationship Id="rId10" Type="http://schemas.openxmlformats.org/officeDocument/2006/relationships/diagramQuickStyle" Target="../diagrams/quickStyle4.xml"/><Relationship Id="rId19" Type="http://schemas.openxmlformats.org/officeDocument/2006/relationships/diagramQuickStyle" Target="../diagrams/quickStyle6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4.xml"/><Relationship Id="rId14" Type="http://schemas.openxmlformats.org/officeDocument/2006/relationships/diagramQuickStyle" Target="../diagrams/quickStyle6.xml"/><Relationship Id="rId22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4.xml"/><Relationship Id="rId26" Type="http://schemas.openxmlformats.org/officeDocument/2006/relationships/image" Target="../media/image64.png"/><Relationship Id="rId39" Type="http://schemas.openxmlformats.org/officeDocument/2006/relationships/oleObject" Target="../embeddings/oleObject14.bin"/><Relationship Id="rId3" Type="http://schemas.openxmlformats.org/officeDocument/2006/relationships/diagramData" Target="../diagrams/data9.xml"/><Relationship Id="rId34" Type="http://schemas.openxmlformats.org/officeDocument/2006/relationships/image" Target="../media/image12.wmf"/><Relationship Id="rId42" Type="http://schemas.openxmlformats.org/officeDocument/2006/relationships/image" Target="../media/image15.wmf"/><Relationship Id="rId7" Type="http://schemas.microsoft.com/office/2007/relationships/diagramDrawing" Target="../diagrams/drawing6.xml"/><Relationship Id="rId33" Type="http://schemas.openxmlformats.org/officeDocument/2006/relationships/oleObject" Target="../embeddings/oleObject12.bin"/><Relationship Id="rId38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29" Type="http://schemas.openxmlformats.org/officeDocument/2006/relationships/image" Target="../media/image16.png"/><Relationship Id="rId41" Type="http://schemas.openxmlformats.org/officeDocument/2006/relationships/oleObject" Target="../embeddings/oleObject15.bin"/><Relationship Id="rId1" Type="http://schemas.openxmlformats.org/officeDocument/2006/relationships/vmlDrawing" Target="../drawings/vmlDrawing5.vml"/><Relationship Id="rId6" Type="http://schemas.openxmlformats.org/officeDocument/2006/relationships/diagramColors" Target="../diagrams/colors7.xml"/><Relationship Id="rId11" Type="http://schemas.openxmlformats.org/officeDocument/2006/relationships/diagramColors" Target="../diagrams/colors7.xml"/><Relationship Id="rId32" Type="http://schemas.openxmlformats.org/officeDocument/2006/relationships/image" Target="../media/image11.wmf"/><Relationship Id="rId37" Type="http://schemas.openxmlformats.org/officeDocument/2006/relationships/image" Target="../media/image69.png"/><Relationship Id="rId40" Type="http://schemas.openxmlformats.org/officeDocument/2006/relationships/image" Target="../media/image14.wmf"/><Relationship Id="rId5" Type="http://schemas.openxmlformats.org/officeDocument/2006/relationships/diagramQuickStyle" Target="../diagrams/quickStyle7.xml"/><Relationship Id="rId28" Type="http://schemas.openxmlformats.org/officeDocument/2006/relationships/image" Target="../media/image15.png"/><Relationship Id="rId36" Type="http://schemas.openxmlformats.org/officeDocument/2006/relationships/image" Target="../media/image13.wmf"/><Relationship Id="rId10" Type="http://schemas.openxmlformats.org/officeDocument/2006/relationships/diagramQuickStyle" Target="../diagrams/quickStyle7.xml"/><Relationship Id="rId31" Type="http://schemas.openxmlformats.org/officeDocument/2006/relationships/oleObject" Target="../embeddings/oleObject11.bin"/><Relationship Id="rId44" Type="http://schemas.openxmlformats.org/officeDocument/2006/relationships/image" Target="../media/image20.png"/><Relationship Id="rId4" Type="http://schemas.openxmlformats.org/officeDocument/2006/relationships/diagramLayout" Target="../diagrams/layout7.xml"/><Relationship Id="rId9" Type="http://schemas.openxmlformats.org/officeDocument/2006/relationships/diagramLayout" Target="../diagrams/layout7.xml"/><Relationship Id="rId27" Type="http://schemas.openxmlformats.org/officeDocument/2006/relationships/image" Target="../media/image65.png"/><Relationship Id="rId30" Type="http://schemas.openxmlformats.org/officeDocument/2006/relationships/image" Target="../media/image17.png"/><Relationship Id="rId35" Type="http://schemas.openxmlformats.org/officeDocument/2006/relationships/oleObject" Target="../embeddings/oleObject13.bin"/><Relationship Id="rId43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8.xml"/><Relationship Id="rId13" Type="http://schemas.openxmlformats.org/officeDocument/2006/relationships/diagramQuickStyle" Target="../diagrams/quickStyle8.xml"/><Relationship Id="rId18" Type="http://schemas.openxmlformats.org/officeDocument/2006/relationships/diagramColors" Target="../diagrams/colors9.xml"/><Relationship Id="rId3" Type="http://schemas.openxmlformats.org/officeDocument/2006/relationships/oleObject" Target="../embeddings/oleObject16.bin"/><Relationship Id="rId21" Type="http://schemas.openxmlformats.org/officeDocument/2006/relationships/diagramLayout" Target="../diagrams/layout9.xml"/><Relationship Id="rId7" Type="http://schemas.openxmlformats.org/officeDocument/2006/relationships/diagramLayout" Target="../diagrams/layout8.xml"/><Relationship Id="rId12" Type="http://schemas.openxmlformats.org/officeDocument/2006/relationships/diagramLayout" Target="../diagrams/layout8.xml"/><Relationship Id="rId17" Type="http://schemas.openxmlformats.org/officeDocument/2006/relationships/diagramQuickStyle" Target="../diagrams/quickStyle9.xml"/><Relationship Id="rId2" Type="http://schemas.openxmlformats.org/officeDocument/2006/relationships/slideLayout" Target="../slideLayouts/slideLayout2.xml"/><Relationship Id="rId16" Type="http://schemas.openxmlformats.org/officeDocument/2006/relationships/diagramLayout" Target="../diagrams/layout9.xml"/><Relationship Id="rId20" Type="http://schemas.openxmlformats.org/officeDocument/2006/relationships/diagramData" Target="../diagrams/data16.xml"/><Relationship Id="rId1" Type="http://schemas.openxmlformats.org/officeDocument/2006/relationships/vmlDrawing" Target="../drawings/vmlDrawing6.vml"/><Relationship Id="rId6" Type="http://schemas.openxmlformats.org/officeDocument/2006/relationships/diagramData" Target="../diagrams/data11.xml"/><Relationship Id="rId11" Type="http://schemas.openxmlformats.org/officeDocument/2006/relationships/diagramData" Target="../diagrams/data13.xml"/><Relationship Id="rId5" Type="http://schemas.openxmlformats.org/officeDocument/2006/relationships/image" Target="../media/image21.png"/><Relationship Id="rId15" Type="http://schemas.openxmlformats.org/officeDocument/2006/relationships/diagramData" Target="../diagrams/data15.xml"/><Relationship Id="rId23" Type="http://schemas.openxmlformats.org/officeDocument/2006/relationships/diagramColors" Target="../diagrams/colors9.xml"/><Relationship Id="rId10" Type="http://schemas.microsoft.com/office/2007/relationships/diagramDrawing" Target="../diagrams/drawing7.xml"/><Relationship Id="rId19" Type="http://schemas.microsoft.com/office/2007/relationships/diagramDrawing" Target="../diagrams/drawing8.xml"/><Relationship Id="rId4" Type="http://schemas.openxmlformats.org/officeDocument/2006/relationships/image" Target="../media/image1.emf"/><Relationship Id="rId9" Type="http://schemas.openxmlformats.org/officeDocument/2006/relationships/diagramColors" Target="../diagrams/colors8.xml"/><Relationship Id="rId14" Type="http://schemas.openxmlformats.org/officeDocument/2006/relationships/diagramColors" Target="../diagrams/colors8.xml"/><Relationship Id="rId22" Type="http://schemas.openxmlformats.org/officeDocument/2006/relationships/diagramQuickStyle" Target="../diagrams/quickStyle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723900"/>
            <a:ext cx="7772400" cy="977900"/>
          </a:xfrm>
        </p:spPr>
        <p:txBody>
          <a:bodyPr/>
          <a:lstStyle/>
          <a:p>
            <a:r>
              <a:rPr lang="en-US" altLang="zh-TW" dirty="0" smtClean="0"/>
              <a:t>GWLF Teaching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3479800" y="1793875"/>
            <a:ext cx="2184400" cy="568325"/>
          </a:xfrm>
        </p:spPr>
        <p:txBody>
          <a:bodyPr>
            <a:noAutofit/>
          </a:bodyPr>
          <a:lstStyle/>
          <a:p>
            <a:r>
              <a:rPr lang="en-US" altLang="zh-TW" sz="3600" dirty="0" smtClean="0"/>
              <a:t>2013</a:t>
            </a:r>
            <a:endParaRPr lang="zh-TW" altLang="en-US" sz="3600" dirty="0"/>
          </a:p>
        </p:txBody>
      </p:sp>
      <p:graphicFrame>
        <p:nvGraphicFramePr>
          <p:cNvPr id="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589090"/>
              </p:ext>
            </p:extLst>
          </p:nvPr>
        </p:nvGraphicFramePr>
        <p:xfrm>
          <a:off x="116648" y="2748154"/>
          <a:ext cx="8682104" cy="4079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5702629" imgH="2680447" progId="Visio.Drawing.11">
                  <p:embed/>
                </p:oleObj>
              </mc:Choice>
              <mc:Fallback>
                <p:oleObj name="Visio" r:id="rId3" imgW="5702629" imgH="26804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48" y="2748154"/>
                        <a:ext cx="8682104" cy="40796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42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TW" dirty="0" smtClean="0"/>
              <a:t>-P.txt  -T.tx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Ex </a:t>
            </a:r>
            <a:endParaRPr lang="zh-TW" altLang="en-US" dirty="0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122468" y="1435943"/>
          <a:ext cx="8509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封裝程式殼層物件" showAsIcon="1" r:id="rId3" imgW="851400" imgH="697680" progId="Package">
                  <p:embed/>
                </p:oleObj>
              </mc:Choice>
              <mc:Fallback>
                <p:oleObj name="封裝程式殼層物件" showAsIcon="1" r:id="rId3" imgW="851400" imgH="69768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68" y="1435943"/>
                        <a:ext cx="85090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5290820" y="1340520"/>
          <a:ext cx="850900" cy="72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封裝程式殼層物件" showAsIcon="1" r:id="rId5" imgW="851400" imgH="697680" progId="Package">
                  <p:embed/>
                </p:oleObj>
              </mc:Choice>
              <mc:Fallback>
                <p:oleObj name="封裝程式殼層物件" showAsIcon="1" r:id="rId5" imgW="851400" imgH="69768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0820" y="1340520"/>
                        <a:ext cx="850900" cy="720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62828" y="2244064"/>
            <a:ext cx="2304256" cy="4281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94476" y="2244944"/>
            <a:ext cx="2285868" cy="428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文字方塊 8"/>
          <p:cNvSpPr txBox="1"/>
          <p:nvPr/>
        </p:nvSpPr>
        <p:spPr>
          <a:xfrm>
            <a:off x="3491880" y="1844824"/>
            <a:ext cx="1441420" cy="52322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單位</a:t>
            </a:r>
            <a:r>
              <a:rPr lang="en-US" altLang="zh-TW" sz="2800" dirty="0" smtClean="0">
                <a:latin typeface="標楷體" pitchFamily="65" charset="-120"/>
                <a:ea typeface="標楷體" pitchFamily="65" charset="-120"/>
              </a:rPr>
              <a:t>:cm</a:t>
            </a:r>
            <a:endParaRPr lang="zh-TW" altLang="en-US" sz="2800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6876256" y="1844824"/>
            <a:ext cx="1620957" cy="52322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單位</a:t>
            </a:r>
            <a:r>
              <a:rPr lang="en-US" altLang="zh-TW" sz="2800" dirty="0" smtClean="0">
                <a:latin typeface="標楷體" pitchFamily="65" charset="-120"/>
                <a:ea typeface="標楷體" pitchFamily="65" charset="-120"/>
              </a:rPr>
              <a:t>: ℃</a:t>
            </a:r>
            <a:endParaRPr lang="zh-TW" altLang="en-US" sz="2800" dirty="0">
              <a:latin typeface="標楷體" pitchFamily="65" charset="-12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4103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TW" b="1" u="sng" dirty="0" smtClean="0"/>
              <a:t>Output file</a:t>
            </a:r>
            <a:endParaRPr lang="zh-TW" altLang="en-US" b="1" u="sng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fontScale="70000" lnSpcReduction="20000"/>
          </a:bodyPr>
          <a:lstStyle/>
          <a:p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CN(Each station daily CN value)</a:t>
            </a:r>
            <a:endParaRPr lang="en-US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ET(Evapotranspiration value of each station)</a:t>
            </a:r>
            <a:endParaRPr lang="zh-TW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GT(Groundwater discharge)</a:t>
            </a:r>
            <a:endParaRPr lang="en-US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O(discharge)</a:t>
            </a:r>
            <a:endParaRPr lang="zh-TW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P(Precipitation)</a:t>
            </a:r>
            <a:endParaRPr lang="zh-TW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P5(Earlier five day Precipitation)</a:t>
            </a:r>
            <a:endParaRPr lang="zh-TW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T(temperature)</a:t>
            </a:r>
            <a:endParaRPr lang="zh-TW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UT(</a:t>
            </a:r>
            <a:r>
              <a:rPr lang="en-US" altLang="zh-TW" dirty="0"/>
              <a:t>Unsaturated </a:t>
            </a:r>
            <a:r>
              <a:rPr lang="en-US" altLang="zh-TW" dirty="0" smtClean="0"/>
              <a:t>zone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)</a:t>
            </a:r>
            <a:endParaRPr lang="zh-TW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QS(runoff)</a:t>
            </a:r>
            <a:endParaRPr lang="zh-TW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PC(Seepage)</a:t>
            </a:r>
            <a:endParaRPr lang="zh-TW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ST(</a:t>
            </a:r>
            <a:r>
              <a:rPr lang="en-US" altLang="zh-TW" dirty="0"/>
              <a:t>saturated zone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)</a:t>
            </a:r>
            <a:endParaRPr lang="zh-TW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RESLUT(The simulation results, including monthly </a:t>
            </a:r>
            <a:r>
              <a:rPr lang="en-US" altLang="zh-TW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flow)</a:t>
            </a:r>
            <a:endParaRPr lang="zh-TW" altLang="zh-TW" dirty="0" smtClean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RESULT </a:t>
            </a:r>
            <a:r>
              <a:rPr lang="en-US" altLang="zh-TW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T-D(Daily simulation results, unit CM)</a:t>
            </a:r>
            <a:endParaRPr lang="en-US" altLang="zh-TW" dirty="0" smtClean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Temp(Temporary files)</a:t>
            </a:r>
            <a:endParaRPr lang="zh-TW" altLang="zh-TW" dirty="0" smtClean="0">
              <a:latin typeface="標楷體" pitchFamily="65" charset="-12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94840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602449"/>
              </p:ext>
            </p:extLst>
          </p:nvPr>
        </p:nvGraphicFramePr>
        <p:xfrm>
          <a:off x="628650" y="1690689"/>
          <a:ext cx="7848873" cy="2448272"/>
        </p:xfrm>
        <a:graphic>
          <a:graphicData uri="http://schemas.openxmlformats.org/drawingml/2006/table">
            <a:tbl>
              <a:tblPr firstRow="1" firstCol="1">
                <a:tableStyleId>{9D7B26C5-4107-4FEC-AEDC-1716B250A1EF}</a:tableStyleId>
              </a:tblPr>
              <a:tblGrid>
                <a:gridCol w="1458065"/>
                <a:gridCol w="1949053"/>
                <a:gridCol w="1523881"/>
                <a:gridCol w="1458937"/>
                <a:gridCol w="1458937"/>
              </a:tblGrid>
              <a:tr h="648029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水庫集水區</a:t>
                      </a:r>
                      <a:endParaRPr lang="zh-TW" sz="18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/>
                        <a:t>area</a:t>
                      </a:r>
                      <a:r>
                        <a:rPr lang="en-US" sz="1800" kern="100" dirty="0" smtClean="0"/>
                        <a:t>(km</a:t>
                      </a:r>
                      <a:r>
                        <a:rPr lang="en-US" sz="1800" kern="100" baseline="30000" dirty="0" smtClean="0"/>
                        <a:t>2</a:t>
                      </a:r>
                      <a:r>
                        <a:rPr lang="en-US" sz="1800" kern="100" dirty="0"/>
                        <a:t>)</a:t>
                      </a:r>
                      <a:endParaRPr lang="zh-TW" sz="18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/>
                        <a:t>Elevation</a:t>
                      </a:r>
                      <a:r>
                        <a:rPr lang="en-US" sz="1800" kern="100" dirty="0" smtClean="0"/>
                        <a:t>(m</a:t>
                      </a:r>
                      <a:r>
                        <a:rPr lang="en-US" sz="1800" kern="100" dirty="0"/>
                        <a:t>)</a:t>
                      </a:r>
                      <a:endParaRPr lang="zh-TW" sz="18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CN2</a:t>
                      </a:r>
                      <a:endParaRPr lang="zh-TW" sz="18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/>
                        <a:t>Recession Number</a:t>
                      </a:r>
                      <a:endParaRPr lang="en-US" altLang="zh-TW" sz="1800" kern="100" dirty="0"/>
                    </a:p>
                  </a:txBody>
                  <a:tcPr marL="68580" marR="68580" marT="0" marB="0" anchor="ctr"/>
                </a:tc>
              </a:tr>
              <a:tr h="600081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200" b="1" kern="100" dirty="0" err="1" smtClean="0"/>
                        <a:t>Shimen</a:t>
                      </a:r>
                      <a:r>
                        <a:rPr lang="en-US" altLang="zh-TW" sz="1200" b="1" kern="100" dirty="0" smtClean="0"/>
                        <a:t> Reservoir </a:t>
                      </a:r>
                      <a:endParaRPr lang="zh-TW" sz="12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smtClean="0"/>
                        <a:t>763.4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/>
                        <a:t>1403.1</a:t>
                      </a:r>
                      <a:endParaRPr lang="zh-TW" sz="1800" b="0" kern="10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64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0.073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0081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200" b="1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ei-Tsui</a:t>
                      </a:r>
                      <a:r>
                        <a:rPr lang="en-US" altLang="zh-TW" sz="1200" b="1" kern="100" dirty="0" smtClean="0"/>
                        <a:t> Reservoir</a:t>
                      </a:r>
                      <a:endParaRPr lang="zh-TW" sz="12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300.5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/>
                        <a:t>473.9</a:t>
                      </a:r>
                      <a:endParaRPr lang="zh-TW" sz="1800" b="0" kern="10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74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0.052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0081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200" b="1" kern="100" dirty="0" smtClean="0"/>
                        <a:t>Tseng Wen reservoir</a:t>
                      </a:r>
                      <a:endParaRPr lang="zh-TW" sz="12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481.0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961.0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74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0.042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7511802"/>
              </p:ext>
            </p:extLst>
          </p:nvPr>
        </p:nvGraphicFramePr>
        <p:xfrm>
          <a:off x="628650" y="4483387"/>
          <a:ext cx="3384376" cy="1600611"/>
        </p:xfrm>
        <a:graphic>
          <a:graphicData uri="http://schemas.openxmlformats.org/drawingml/2006/table">
            <a:tbl>
              <a:tblPr firstRow="1" firstCol="1">
                <a:tableStyleId>{9D7B26C5-4107-4FEC-AEDC-1716B250A1EF}</a:tableStyleId>
              </a:tblPr>
              <a:tblGrid>
                <a:gridCol w="1512168"/>
                <a:gridCol w="1872208"/>
              </a:tblGrid>
              <a:tr h="499376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/>
                        <a:t>Weather Stations</a:t>
                      </a:r>
                      <a:endParaRPr lang="zh-TW" sz="180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/>
                        <a:t>Mean of Elevation</a:t>
                      </a:r>
                      <a:r>
                        <a:rPr lang="en-US" sz="1800" kern="100" dirty="0" smtClean="0"/>
                        <a:t> </a:t>
                      </a:r>
                      <a:r>
                        <a:rPr lang="en-US" sz="1800" kern="100" dirty="0"/>
                        <a:t>(m)</a:t>
                      </a:r>
                      <a:endParaRPr lang="zh-TW" sz="180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99376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 smtClean="0"/>
                        <a:t>台北</a:t>
                      </a:r>
                      <a:r>
                        <a:rPr lang="en-US" altLang="zh-TW" sz="1800" kern="100" dirty="0" smtClean="0"/>
                        <a:t>(Taipei)</a:t>
                      </a:r>
                      <a:endParaRPr lang="zh-TW" sz="180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5.3</a:t>
                      </a:r>
                      <a:endParaRPr lang="zh-TW" sz="180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13415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 smtClean="0"/>
                        <a:t>台南</a:t>
                      </a:r>
                      <a:r>
                        <a:rPr lang="en-US" altLang="zh-TW" sz="1800" kern="100" dirty="0" smtClean="0"/>
                        <a:t>(Tainan)</a:t>
                      </a:r>
                      <a:endParaRPr lang="zh-TW" sz="180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13.8</a:t>
                      </a:r>
                      <a:endParaRPr lang="zh-TW" sz="180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4494068" y="4655127"/>
            <a:ext cx="427629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emperature correction :</a:t>
            </a:r>
            <a:endParaRPr lang="en-US" altLang="zh-TW" dirty="0" smtClean="0"/>
          </a:p>
          <a:p>
            <a:r>
              <a:rPr lang="en-US" altLang="zh-TW" dirty="0"/>
              <a:t>Watershed temperature=</a:t>
            </a:r>
            <a:endParaRPr lang="en-US" altLang="zh-TW" dirty="0" smtClean="0"/>
          </a:p>
          <a:p>
            <a:r>
              <a:rPr lang="en-US" altLang="zh-TW" dirty="0"/>
              <a:t>Temperature of near Weather Stations</a:t>
            </a:r>
          </a:p>
          <a:p>
            <a:r>
              <a:rPr lang="en-US" altLang="zh-TW" dirty="0" smtClean="0"/>
              <a:t>- </a:t>
            </a:r>
            <a:r>
              <a:rPr lang="en-US" altLang="zh-TW" dirty="0"/>
              <a:t>(The reservoir </a:t>
            </a:r>
            <a:r>
              <a:rPr lang="en-US" altLang="zh-TW" dirty="0" smtClean="0"/>
              <a:t> </a:t>
            </a:r>
            <a:r>
              <a:rPr lang="en-US" altLang="zh-TW" kern="100" dirty="0" smtClean="0"/>
              <a:t>Elevation</a:t>
            </a:r>
            <a:r>
              <a:rPr lang="en-US" altLang="zh-TW" dirty="0" smtClean="0"/>
              <a:t>-</a:t>
            </a:r>
            <a:r>
              <a:rPr lang="en-US" altLang="zh-TW" kern="100" dirty="0" smtClean="0"/>
              <a:t>Weather </a:t>
            </a:r>
            <a:r>
              <a:rPr lang="en-US" altLang="zh-TW" kern="100" dirty="0"/>
              <a:t>Stations</a:t>
            </a:r>
            <a:endParaRPr lang="zh-TW" altLang="zh-TW" kern="100" dirty="0">
              <a:latin typeface="標楷體" pitchFamily="65" charset="-120"/>
              <a:ea typeface="標楷體" pitchFamily="65" charset="-120"/>
              <a:cs typeface="Times New Roman"/>
            </a:endParaRPr>
          </a:p>
          <a:p>
            <a:r>
              <a:rPr lang="en-US" altLang="zh-TW" kern="100" dirty="0" smtClean="0"/>
              <a:t> Elevation</a:t>
            </a:r>
            <a:r>
              <a:rPr lang="en-US" altLang="zh-TW" dirty="0" smtClean="0"/>
              <a:t>) *</a:t>
            </a:r>
            <a:r>
              <a:rPr lang="zh-TW" altLang="en-US" dirty="0" smtClean="0"/>
              <a:t> </a:t>
            </a:r>
            <a:r>
              <a:rPr lang="en-US" altLang="zh-TW" dirty="0" smtClean="0"/>
              <a:t>0.0065</a:t>
            </a:r>
            <a:endParaRPr lang="en-US" altLang="zh-TW" dirty="0" smtClean="0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>
            <a:normAutofit/>
          </a:bodyPr>
          <a:lstStyle/>
          <a:p>
            <a:r>
              <a:rPr lang="zh-TW" altLang="en-US" sz="4000" dirty="0" smtClean="0"/>
              <a:t>水庫</a:t>
            </a:r>
            <a:r>
              <a:rPr lang="zh-TW" altLang="en-US" sz="4000" dirty="0" smtClean="0"/>
              <a:t>參數</a:t>
            </a:r>
            <a:r>
              <a:rPr lang="en-US" altLang="zh-TW" sz="4000" dirty="0"/>
              <a:t>(The reservoir parameters)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1340843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/>
          <a:srcRect l="34375" t="33000" r="34500" b="33500"/>
          <a:stretch/>
        </p:blipFill>
        <p:spPr>
          <a:xfrm>
            <a:off x="3150289" y="1638927"/>
            <a:ext cx="5827703" cy="3528217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359228" y="1292679"/>
            <a:ext cx="213981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b="1" dirty="0" err="1"/>
              <a:t>Fei-Tsui</a:t>
            </a:r>
            <a:endParaRPr lang="zh-TW" altLang="en-US" sz="4050" b="1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149512" y="3173190"/>
          <a:ext cx="3033434" cy="24003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691"/>
                <a:gridCol w="2024743"/>
              </a:tblGrid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站名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面積</a:t>
                      </a:r>
                      <a:r>
                        <a:rPr lang="en-US" altLang="zh-TW" sz="1800" b="1" dirty="0" smtClean="0"/>
                        <a:t>(m</a:t>
                      </a:r>
                      <a:r>
                        <a:rPr lang="en-US" altLang="zh-TW" sz="1800" b="1" baseline="30000" dirty="0" smtClean="0"/>
                        <a:t>2</a:t>
                      </a:r>
                      <a:r>
                        <a:rPr lang="en-US" altLang="zh-TW" sz="1800" b="1" dirty="0" smtClean="0"/>
                        <a:t>)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九芎根</a:t>
                      </a:r>
                      <a:endParaRPr lang="en-US" altLang="zh-TW" sz="1800" b="1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50618948.95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坪林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63738904.132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太平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69293984.614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翡翠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20098081.732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十三股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30782898.237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碧湖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66000422.336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1706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2"/>
          <a:srcRect l="36286" t="10846" r="36381" b="10084"/>
          <a:stretch/>
        </p:blipFill>
        <p:spPr>
          <a:xfrm>
            <a:off x="4572000" y="998311"/>
            <a:ext cx="3020785" cy="4915354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166966" y="3170465"/>
          <a:ext cx="3033434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691"/>
                <a:gridCol w="2024743"/>
              </a:tblGrid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站名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面積</a:t>
                      </a:r>
                      <a:r>
                        <a:rPr lang="en-US" altLang="zh-TW" sz="1800" b="1" dirty="0" smtClean="0"/>
                        <a:t>(m</a:t>
                      </a:r>
                      <a:r>
                        <a:rPr lang="en-US" altLang="zh-TW" sz="1800" b="1" baseline="30000" dirty="0" smtClean="0"/>
                        <a:t>2</a:t>
                      </a:r>
                      <a:r>
                        <a:rPr lang="en-US" altLang="zh-TW" sz="1800" b="1" dirty="0" smtClean="0"/>
                        <a:t>)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巴陵</a:t>
                      </a:r>
                      <a:endParaRPr lang="en-US" altLang="zh-TW" sz="1800" b="1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64610097.059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高義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68953075.05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鎮西堡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293343959.615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霞雲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129727669.213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玉峰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68925827.132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嘎拉賀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97840855.608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石門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32522865.814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359228" y="1292679"/>
            <a:ext cx="200407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b="1" kern="100" dirty="0" err="1"/>
              <a:t>Shimen</a:t>
            </a:r>
            <a:endParaRPr lang="zh-TW" altLang="en-US" sz="4050" b="1" dirty="0"/>
          </a:p>
        </p:txBody>
      </p:sp>
    </p:spTree>
    <p:extLst>
      <p:ext uri="{BB962C8B-B14F-4D97-AF65-F5344CB8AC3E}">
        <p14:creationId xmlns:p14="http://schemas.microsoft.com/office/powerpoint/2010/main" val="1548529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2"/>
          <a:srcRect l="34286" t="20159" r="33523" b="21926"/>
          <a:stretch/>
        </p:blipFill>
        <p:spPr>
          <a:xfrm>
            <a:off x="4201885" y="1074284"/>
            <a:ext cx="4680857" cy="4737118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359228" y="1292679"/>
            <a:ext cx="294484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b="1" kern="100" dirty="0"/>
              <a:t>Tseng Wen </a:t>
            </a:r>
            <a:endParaRPr lang="zh-TW" altLang="en-US" sz="4050" b="1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/>
          </p:nvPr>
        </p:nvGraphicFramePr>
        <p:xfrm>
          <a:off x="166966" y="3170465"/>
          <a:ext cx="3033434" cy="24003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691"/>
                <a:gridCol w="2024743"/>
              </a:tblGrid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站名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面積</a:t>
                      </a:r>
                      <a:r>
                        <a:rPr lang="en-US" altLang="zh-TW" sz="1800" b="1" dirty="0" smtClean="0"/>
                        <a:t>(m</a:t>
                      </a:r>
                      <a:r>
                        <a:rPr lang="en-US" altLang="zh-TW" sz="1800" b="1" baseline="30000" dirty="0" smtClean="0"/>
                        <a:t>2</a:t>
                      </a:r>
                      <a:r>
                        <a:rPr lang="en-US" altLang="zh-TW" sz="1800" b="1" dirty="0" smtClean="0"/>
                        <a:t>)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里佳</a:t>
                      </a:r>
                      <a:endParaRPr lang="en-US" altLang="zh-TW" sz="1800" b="1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123438543.477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水山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53006082.359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馬頭山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106119003.144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曾文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57060736.49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樂野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69448139.276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  <a:tr h="342900">
                <a:tc>
                  <a:txBody>
                    <a:bodyPr/>
                    <a:lstStyle/>
                    <a:p>
                      <a:r>
                        <a:rPr lang="zh-TW" altLang="en-US" sz="1800" b="1" dirty="0" smtClean="0"/>
                        <a:t>表湖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TW" sz="1800" b="1" dirty="0" smtClean="0"/>
                        <a:t>71134695.254</a:t>
                      </a:r>
                      <a:endParaRPr lang="zh-TW" altLang="en-US" sz="1800" b="1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9650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TW" u="sng" dirty="0" smtClean="0"/>
              <a:t>Remarks</a:t>
            </a:r>
            <a:endParaRPr lang="zh-TW" altLang="en-US" u="sng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如何</a:t>
            </a:r>
            <a:r>
              <a:rPr lang="zh-TW" altLang="zh-TW" dirty="0" smtClean="0">
                <a:latin typeface="標楷體" pitchFamily="65" charset="-120"/>
                <a:ea typeface="標楷體" pitchFamily="65" charset="-120"/>
              </a:rPr>
              <a:t>將逕流量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(CMS)</a:t>
            </a:r>
            <a:r>
              <a:rPr lang="zh-TW" altLang="zh-TW" dirty="0" smtClean="0">
                <a:latin typeface="標楷體" pitchFamily="65" charset="-120"/>
                <a:ea typeface="標楷體" pitchFamily="65" charset="-120"/>
              </a:rPr>
              <a:t>轉換為逕流深度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(CM)</a:t>
            </a:r>
            <a:endParaRPr lang="zh-TW" altLang="zh-TW" dirty="0" smtClean="0">
              <a:latin typeface="標楷體" pitchFamily="65" charset="-120"/>
              <a:ea typeface="標楷體" pitchFamily="65" charset="-120"/>
            </a:endParaRPr>
          </a:p>
          <a:p>
            <a:endParaRPr lang="zh-TW" altLang="en-US" dirty="0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1138238" y="2814638"/>
          <a:ext cx="6434137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方程式" r:id="rId3" imgW="1993680" imgH="609480" progId="Equation.3">
                  <p:embed/>
                </p:oleObj>
              </mc:Choice>
              <mc:Fallback>
                <p:oleObj name="方程式" r:id="rId3" imgW="199368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238" y="2814638"/>
                        <a:ext cx="6434137" cy="158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405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157972"/>
              </p:ext>
            </p:extLst>
          </p:nvPr>
        </p:nvGraphicFramePr>
        <p:xfrm>
          <a:off x="116648" y="2748154"/>
          <a:ext cx="8682104" cy="4079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5702629" imgH="2680447" progId="Visio.Drawing.11">
                  <p:embed/>
                </p:oleObj>
              </mc:Choice>
              <mc:Fallback>
                <p:oleObj name="Visio" r:id="rId3" imgW="5702629" imgH="26804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48" y="2748154"/>
                        <a:ext cx="8682104" cy="40796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/>
              <p:cNvSpPr txBox="1"/>
              <p:nvPr/>
            </p:nvSpPr>
            <p:spPr>
              <a:xfrm>
                <a:off x="645206" y="5715277"/>
                <a:ext cx="1195648" cy="3539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7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TW" sz="17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700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zh-TW" sz="17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TW" altLang="en-US" sz="1700" dirty="0"/>
              </a:p>
            </p:txBody>
          </p:sp>
        </mc:Choice>
        <mc:Fallback xmlns=""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206" y="5715277"/>
                <a:ext cx="1195648" cy="353943"/>
              </a:xfrm>
              <a:prstGeom prst="rect">
                <a:avLst/>
              </a:prstGeom>
              <a:blipFill rotWithShape="0"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" name="群組 16"/>
          <p:cNvGrpSpPr/>
          <p:nvPr/>
        </p:nvGrpSpPr>
        <p:grpSpPr>
          <a:xfrm>
            <a:off x="230948" y="225006"/>
            <a:ext cx="8370416" cy="3380639"/>
            <a:chOff x="230948" y="225006"/>
            <a:chExt cx="8370416" cy="3380639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6" name="資料庫圖表 5"/>
                <p:cNvGraphicFramePr/>
                <p:nvPr>
                  <p:extLst>
                    <p:ext uri="{D42A27DB-BD31-4B8C-83A1-F6EECF244321}">
                      <p14:modId xmlns:p14="http://schemas.microsoft.com/office/powerpoint/2010/main" val="2037805178"/>
                    </p:ext>
                  </p:extLst>
                </p:nvPr>
              </p:nvGraphicFramePr>
              <p:xfrm>
                <a:off x="230948" y="225006"/>
                <a:ext cx="6481579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26" r:lo="rId27" r:qs="rId28" r:cs="rId29"/>
                </a:graphicData>
              </a:graphic>
            </p:graphicFrame>
          </mc:Choice>
          <mc:Fallback xmlns="">
            <p:graphicFrame>
              <p:nvGraphicFramePr>
                <p:cNvPr id="6" name="資料庫圖表 5"/>
                <p:cNvGraphicFramePr/>
                <p:nvPr>
                  <p:extLst>
                    <p:ext uri="{D42A27DB-BD31-4B8C-83A1-F6EECF244321}">
                      <p14:modId xmlns:p14="http://schemas.microsoft.com/office/powerpoint/2010/main" val="2037805178"/>
                    </p:ext>
                  </p:extLst>
                </p:nvPr>
              </p:nvGraphicFramePr>
              <p:xfrm>
                <a:off x="230948" y="225006"/>
                <a:ext cx="6481579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18" r:lo="rId14" r:qs="rId15" r:cs="rId16"/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1" name="資料庫圖表 10"/>
                <p:cNvGraphicFramePr/>
                <p:nvPr>
                  <p:extLst>
                    <p:ext uri="{D42A27DB-BD31-4B8C-83A1-F6EECF244321}">
                      <p14:modId xmlns:p14="http://schemas.microsoft.com/office/powerpoint/2010/main" val="2950691741"/>
                    </p:ext>
                  </p:extLst>
                </p:nvPr>
              </p:nvGraphicFramePr>
              <p:xfrm>
                <a:off x="230948" y="1755847"/>
                <a:ext cx="6502361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31" r:lo="rId32" r:qs="rId33" r:cs="rId34"/>
                </a:graphicData>
              </a:graphic>
            </p:graphicFrame>
          </mc:Choice>
          <mc:Fallback xmlns="">
            <p:graphicFrame>
              <p:nvGraphicFramePr>
                <p:cNvPr id="11" name="資料庫圖表 10"/>
                <p:cNvGraphicFramePr/>
                <p:nvPr>
                  <p:extLst>
                    <p:ext uri="{D42A27DB-BD31-4B8C-83A1-F6EECF244321}">
                      <p14:modId xmlns:p14="http://schemas.microsoft.com/office/powerpoint/2010/main" val="2950691741"/>
                    </p:ext>
                  </p:extLst>
                </p:nvPr>
              </p:nvGraphicFramePr>
              <p:xfrm>
                <a:off x="230948" y="1755847"/>
                <a:ext cx="6502361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24" r:lo="rId20" r:qs="rId21" r:cs="rId22"/>
                </a:graphicData>
              </a:graphic>
            </p:graphicFrame>
          </mc:Fallback>
        </mc:AlternateContent>
        <p:sp>
          <p:nvSpPr>
            <p:cNvPr id="5" name="加號 4"/>
            <p:cNvSpPr/>
            <p:nvPr/>
          </p:nvSpPr>
          <p:spPr>
            <a:xfrm>
              <a:off x="5964381" y="1358996"/>
              <a:ext cx="498764" cy="498764"/>
            </a:xfrm>
            <a:prstGeom prst="mathPlus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14" name="群組 13"/>
            <p:cNvGrpSpPr/>
            <p:nvPr/>
          </p:nvGrpSpPr>
          <p:grpSpPr>
            <a:xfrm>
              <a:off x="7286914" y="332510"/>
              <a:ext cx="1314450" cy="3273135"/>
              <a:chOff x="7473950" y="393700"/>
              <a:chExt cx="1314450" cy="2653701"/>
            </a:xfrm>
          </p:grpSpPr>
          <p:sp>
            <p:nvSpPr>
              <p:cNvPr id="12" name="向下箭號 11"/>
              <p:cNvSpPr/>
              <p:nvPr/>
            </p:nvSpPr>
            <p:spPr>
              <a:xfrm>
                <a:off x="7473950" y="393700"/>
                <a:ext cx="1314450" cy="2653701"/>
              </a:xfrm>
              <a:prstGeom prst="downArrow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3" name="文字方塊 12"/>
              <p:cNvSpPr txBox="1"/>
              <p:nvPr/>
            </p:nvSpPr>
            <p:spPr>
              <a:xfrm>
                <a:off x="7915731" y="525405"/>
                <a:ext cx="553998" cy="2446177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r>
                  <a:rPr lang="en-US" altLang="zh-TW" sz="2400" b="1" dirty="0">
                    <a:solidFill>
                      <a:schemeClr val="bg1"/>
                    </a:solidFill>
                  </a:rPr>
                  <a:t>The </a:t>
                </a:r>
                <a:r>
                  <a:rPr lang="en-US" altLang="zh-TW" sz="2400" b="1" dirty="0" smtClean="0">
                    <a:solidFill>
                      <a:schemeClr val="bg1"/>
                    </a:solidFill>
                  </a:rPr>
                  <a:t>reservoir inflow</a:t>
                </a:r>
                <a:endParaRPr lang="zh-TW" altLang="en-US" sz="240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6" name="等於 15"/>
            <p:cNvSpPr/>
            <p:nvPr/>
          </p:nvSpPr>
          <p:spPr>
            <a:xfrm>
              <a:off x="6881668" y="1290950"/>
              <a:ext cx="498764" cy="498764"/>
            </a:xfrm>
            <a:prstGeom prst="mathEqual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9" name="直線單箭頭接點 8"/>
          <p:cNvCxnSpPr/>
          <p:nvPr/>
        </p:nvCxnSpPr>
        <p:spPr>
          <a:xfrm>
            <a:off x="5384800" y="4343400"/>
            <a:ext cx="927100" cy="571500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手繪多邊形 19"/>
          <p:cNvSpPr/>
          <p:nvPr/>
        </p:nvSpPr>
        <p:spPr>
          <a:xfrm>
            <a:off x="6619874" y="5357812"/>
            <a:ext cx="1800225" cy="573087"/>
          </a:xfrm>
          <a:custGeom>
            <a:avLst/>
            <a:gdLst>
              <a:gd name="connsiteX0" fmla="*/ 0 w 1790700"/>
              <a:gd name="connsiteY0" fmla="*/ 0 h 558800"/>
              <a:gd name="connsiteX1" fmla="*/ 469900 w 1790700"/>
              <a:gd name="connsiteY1" fmla="*/ 12700 h 558800"/>
              <a:gd name="connsiteX2" fmla="*/ 1117600 w 1790700"/>
              <a:gd name="connsiteY2" fmla="*/ 38100 h 558800"/>
              <a:gd name="connsiteX3" fmla="*/ 1790700 w 1790700"/>
              <a:gd name="connsiteY3" fmla="*/ 0 h 558800"/>
              <a:gd name="connsiteX4" fmla="*/ 1752600 w 1790700"/>
              <a:gd name="connsiteY4" fmla="*/ 165100 h 558800"/>
              <a:gd name="connsiteX5" fmla="*/ 1612900 w 1790700"/>
              <a:gd name="connsiteY5" fmla="*/ 355600 h 558800"/>
              <a:gd name="connsiteX6" fmla="*/ 1333500 w 1790700"/>
              <a:gd name="connsiteY6" fmla="*/ 495300 h 558800"/>
              <a:gd name="connsiteX7" fmla="*/ 1130300 w 1790700"/>
              <a:gd name="connsiteY7" fmla="*/ 558800 h 558800"/>
              <a:gd name="connsiteX8" fmla="*/ 914400 w 1790700"/>
              <a:gd name="connsiteY8" fmla="*/ 558800 h 558800"/>
              <a:gd name="connsiteX9" fmla="*/ 685800 w 1790700"/>
              <a:gd name="connsiteY9" fmla="*/ 482600 h 558800"/>
              <a:gd name="connsiteX10" fmla="*/ 266700 w 1790700"/>
              <a:gd name="connsiteY10" fmla="*/ 215900 h 558800"/>
              <a:gd name="connsiteX11" fmla="*/ 63500 w 1790700"/>
              <a:gd name="connsiteY11" fmla="*/ 88900 h 558800"/>
              <a:gd name="connsiteX12" fmla="*/ 0 w 1790700"/>
              <a:gd name="connsiteY12" fmla="*/ 0 h 558800"/>
              <a:gd name="connsiteX0" fmla="*/ 0 w 1790700"/>
              <a:gd name="connsiteY0" fmla="*/ 0 h 558800"/>
              <a:gd name="connsiteX1" fmla="*/ 469900 w 1790700"/>
              <a:gd name="connsiteY1" fmla="*/ 12700 h 558800"/>
              <a:gd name="connsiteX2" fmla="*/ 1117600 w 1790700"/>
              <a:gd name="connsiteY2" fmla="*/ 38100 h 558800"/>
              <a:gd name="connsiteX3" fmla="*/ 1790700 w 1790700"/>
              <a:gd name="connsiteY3" fmla="*/ 0 h 558800"/>
              <a:gd name="connsiteX4" fmla="*/ 1752600 w 1790700"/>
              <a:gd name="connsiteY4" fmla="*/ 165100 h 558800"/>
              <a:gd name="connsiteX5" fmla="*/ 1612900 w 1790700"/>
              <a:gd name="connsiteY5" fmla="*/ 355600 h 558800"/>
              <a:gd name="connsiteX6" fmla="*/ 1381125 w 1790700"/>
              <a:gd name="connsiteY6" fmla="*/ 514350 h 558800"/>
              <a:gd name="connsiteX7" fmla="*/ 1130300 w 1790700"/>
              <a:gd name="connsiteY7" fmla="*/ 558800 h 558800"/>
              <a:gd name="connsiteX8" fmla="*/ 914400 w 1790700"/>
              <a:gd name="connsiteY8" fmla="*/ 558800 h 558800"/>
              <a:gd name="connsiteX9" fmla="*/ 685800 w 1790700"/>
              <a:gd name="connsiteY9" fmla="*/ 482600 h 558800"/>
              <a:gd name="connsiteX10" fmla="*/ 266700 w 1790700"/>
              <a:gd name="connsiteY10" fmla="*/ 215900 h 558800"/>
              <a:gd name="connsiteX11" fmla="*/ 63500 w 1790700"/>
              <a:gd name="connsiteY11" fmla="*/ 88900 h 558800"/>
              <a:gd name="connsiteX12" fmla="*/ 0 w 1790700"/>
              <a:gd name="connsiteY12" fmla="*/ 0 h 558800"/>
              <a:gd name="connsiteX0" fmla="*/ 0 w 1790700"/>
              <a:gd name="connsiteY0" fmla="*/ 0 h 558800"/>
              <a:gd name="connsiteX1" fmla="*/ 469900 w 1790700"/>
              <a:gd name="connsiteY1" fmla="*/ 12700 h 558800"/>
              <a:gd name="connsiteX2" fmla="*/ 1117600 w 1790700"/>
              <a:gd name="connsiteY2" fmla="*/ 28575 h 558800"/>
              <a:gd name="connsiteX3" fmla="*/ 1790700 w 1790700"/>
              <a:gd name="connsiteY3" fmla="*/ 0 h 558800"/>
              <a:gd name="connsiteX4" fmla="*/ 1752600 w 1790700"/>
              <a:gd name="connsiteY4" fmla="*/ 165100 h 558800"/>
              <a:gd name="connsiteX5" fmla="*/ 1612900 w 1790700"/>
              <a:gd name="connsiteY5" fmla="*/ 355600 h 558800"/>
              <a:gd name="connsiteX6" fmla="*/ 1381125 w 1790700"/>
              <a:gd name="connsiteY6" fmla="*/ 514350 h 558800"/>
              <a:gd name="connsiteX7" fmla="*/ 1130300 w 1790700"/>
              <a:gd name="connsiteY7" fmla="*/ 558800 h 558800"/>
              <a:gd name="connsiteX8" fmla="*/ 914400 w 1790700"/>
              <a:gd name="connsiteY8" fmla="*/ 558800 h 558800"/>
              <a:gd name="connsiteX9" fmla="*/ 685800 w 1790700"/>
              <a:gd name="connsiteY9" fmla="*/ 482600 h 558800"/>
              <a:gd name="connsiteX10" fmla="*/ 266700 w 1790700"/>
              <a:gd name="connsiteY10" fmla="*/ 215900 h 558800"/>
              <a:gd name="connsiteX11" fmla="*/ 63500 w 1790700"/>
              <a:gd name="connsiteY11" fmla="*/ 88900 h 558800"/>
              <a:gd name="connsiteX12" fmla="*/ 0 w 1790700"/>
              <a:gd name="connsiteY12" fmla="*/ 0 h 558800"/>
              <a:gd name="connsiteX0" fmla="*/ 0 w 1790700"/>
              <a:gd name="connsiteY0" fmla="*/ 0 h 558800"/>
              <a:gd name="connsiteX1" fmla="*/ 469900 w 1790700"/>
              <a:gd name="connsiteY1" fmla="*/ 12700 h 558800"/>
              <a:gd name="connsiteX2" fmla="*/ 1117600 w 1790700"/>
              <a:gd name="connsiteY2" fmla="*/ 28575 h 558800"/>
              <a:gd name="connsiteX3" fmla="*/ 1790700 w 1790700"/>
              <a:gd name="connsiteY3" fmla="*/ 0 h 558800"/>
              <a:gd name="connsiteX4" fmla="*/ 1752600 w 1790700"/>
              <a:gd name="connsiteY4" fmla="*/ 165100 h 558800"/>
              <a:gd name="connsiteX5" fmla="*/ 1612900 w 1790700"/>
              <a:gd name="connsiteY5" fmla="*/ 355600 h 558800"/>
              <a:gd name="connsiteX6" fmla="*/ 1381125 w 1790700"/>
              <a:gd name="connsiteY6" fmla="*/ 514350 h 558800"/>
              <a:gd name="connsiteX7" fmla="*/ 1130300 w 1790700"/>
              <a:gd name="connsiteY7" fmla="*/ 558800 h 558800"/>
              <a:gd name="connsiteX8" fmla="*/ 914400 w 1790700"/>
              <a:gd name="connsiteY8" fmla="*/ 558800 h 558800"/>
              <a:gd name="connsiteX9" fmla="*/ 685800 w 1790700"/>
              <a:gd name="connsiteY9" fmla="*/ 482600 h 558800"/>
              <a:gd name="connsiteX10" fmla="*/ 266700 w 1790700"/>
              <a:gd name="connsiteY10" fmla="*/ 215900 h 558800"/>
              <a:gd name="connsiteX11" fmla="*/ 82550 w 1790700"/>
              <a:gd name="connsiteY11" fmla="*/ 98425 h 558800"/>
              <a:gd name="connsiteX12" fmla="*/ 0 w 1790700"/>
              <a:gd name="connsiteY12" fmla="*/ 0 h 558800"/>
              <a:gd name="connsiteX0" fmla="*/ 0 w 1790700"/>
              <a:gd name="connsiteY0" fmla="*/ 0 h 558800"/>
              <a:gd name="connsiteX1" fmla="*/ 469900 w 1790700"/>
              <a:gd name="connsiteY1" fmla="*/ 12700 h 558800"/>
              <a:gd name="connsiteX2" fmla="*/ 1117600 w 1790700"/>
              <a:gd name="connsiteY2" fmla="*/ 28575 h 558800"/>
              <a:gd name="connsiteX3" fmla="*/ 1790700 w 1790700"/>
              <a:gd name="connsiteY3" fmla="*/ 0 h 558800"/>
              <a:gd name="connsiteX4" fmla="*/ 1752600 w 1790700"/>
              <a:gd name="connsiteY4" fmla="*/ 165100 h 558800"/>
              <a:gd name="connsiteX5" fmla="*/ 1709738 w 1790700"/>
              <a:gd name="connsiteY5" fmla="*/ 285750 h 558800"/>
              <a:gd name="connsiteX6" fmla="*/ 1612900 w 1790700"/>
              <a:gd name="connsiteY6" fmla="*/ 355600 h 558800"/>
              <a:gd name="connsiteX7" fmla="*/ 1381125 w 1790700"/>
              <a:gd name="connsiteY7" fmla="*/ 514350 h 558800"/>
              <a:gd name="connsiteX8" fmla="*/ 1130300 w 1790700"/>
              <a:gd name="connsiteY8" fmla="*/ 558800 h 558800"/>
              <a:gd name="connsiteX9" fmla="*/ 914400 w 1790700"/>
              <a:gd name="connsiteY9" fmla="*/ 558800 h 558800"/>
              <a:gd name="connsiteX10" fmla="*/ 685800 w 1790700"/>
              <a:gd name="connsiteY10" fmla="*/ 482600 h 558800"/>
              <a:gd name="connsiteX11" fmla="*/ 266700 w 1790700"/>
              <a:gd name="connsiteY11" fmla="*/ 215900 h 558800"/>
              <a:gd name="connsiteX12" fmla="*/ 82550 w 1790700"/>
              <a:gd name="connsiteY12" fmla="*/ 98425 h 558800"/>
              <a:gd name="connsiteX13" fmla="*/ 0 w 1790700"/>
              <a:gd name="connsiteY13" fmla="*/ 0 h 558800"/>
              <a:gd name="connsiteX0" fmla="*/ 0 w 1790700"/>
              <a:gd name="connsiteY0" fmla="*/ 0 h 558800"/>
              <a:gd name="connsiteX1" fmla="*/ 469900 w 1790700"/>
              <a:gd name="connsiteY1" fmla="*/ 12700 h 558800"/>
              <a:gd name="connsiteX2" fmla="*/ 1117600 w 1790700"/>
              <a:gd name="connsiteY2" fmla="*/ 28575 h 558800"/>
              <a:gd name="connsiteX3" fmla="*/ 1790700 w 1790700"/>
              <a:gd name="connsiteY3" fmla="*/ 0 h 558800"/>
              <a:gd name="connsiteX4" fmla="*/ 1752600 w 1790700"/>
              <a:gd name="connsiteY4" fmla="*/ 165100 h 558800"/>
              <a:gd name="connsiteX5" fmla="*/ 1690688 w 1790700"/>
              <a:gd name="connsiteY5" fmla="*/ 285750 h 558800"/>
              <a:gd name="connsiteX6" fmla="*/ 1612900 w 1790700"/>
              <a:gd name="connsiteY6" fmla="*/ 355600 h 558800"/>
              <a:gd name="connsiteX7" fmla="*/ 1381125 w 1790700"/>
              <a:gd name="connsiteY7" fmla="*/ 514350 h 558800"/>
              <a:gd name="connsiteX8" fmla="*/ 1130300 w 1790700"/>
              <a:gd name="connsiteY8" fmla="*/ 558800 h 558800"/>
              <a:gd name="connsiteX9" fmla="*/ 914400 w 1790700"/>
              <a:gd name="connsiteY9" fmla="*/ 558800 h 558800"/>
              <a:gd name="connsiteX10" fmla="*/ 685800 w 1790700"/>
              <a:gd name="connsiteY10" fmla="*/ 482600 h 558800"/>
              <a:gd name="connsiteX11" fmla="*/ 266700 w 1790700"/>
              <a:gd name="connsiteY11" fmla="*/ 215900 h 558800"/>
              <a:gd name="connsiteX12" fmla="*/ 82550 w 1790700"/>
              <a:gd name="connsiteY12" fmla="*/ 98425 h 558800"/>
              <a:gd name="connsiteX13" fmla="*/ 0 w 1790700"/>
              <a:gd name="connsiteY13" fmla="*/ 0 h 558800"/>
              <a:gd name="connsiteX0" fmla="*/ 0 w 1790700"/>
              <a:gd name="connsiteY0" fmla="*/ 0 h 558800"/>
              <a:gd name="connsiteX1" fmla="*/ 469900 w 1790700"/>
              <a:gd name="connsiteY1" fmla="*/ 12700 h 558800"/>
              <a:gd name="connsiteX2" fmla="*/ 1117600 w 1790700"/>
              <a:gd name="connsiteY2" fmla="*/ 28575 h 558800"/>
              <a:gd name="connsiteX3" fmla="*/ 1790700 w 1790700"/>
              <a:gd name="connsiteY3" fmla="*/ 0 h 558800"/>
              <a:gd name="connsiteX4" fmla="*/ 1752600 w 1790700"/>
              <a:gd name="connsiteY4" fmla="*/ 165100 h 558800"/>
              <a:gd name="connsiteX5" fmla="*/ 1690688 w 1790700"/>
              <a:gd name="connsiteY5" fmla="*/ 285750 h 558800"/>
              <a:gd name="connsiteX6" fmla="*/ 1612900 w 1790700"/>
              <a:gd name="connsiteY6" fmla="*/ 355600 h 558800"/>
              <a:gd name="connsiteX7" fmla="*/ 1519238 w 1790700"/>
              <a:gd name="connsiteY7" fmla="*/ 438150 h 558800"/>
              <a:gd name="connsiteX8" fmla="*/ 1381125 w 1790700"/>
              <a:gd name="connsiteY8" fmla="*/ 514350 h 558800"/>
              <a:gd name="connsiteX9" fmla="*/ 1130300 w 1790700"/>
              <a:gd name="connsiteY9" fmla="*/ 558800 h 558800"/>
              <a:gd name="connsiteX10" fmla="*/ 914400 w 1790700"/>
              <a:gd name="connsiteY10" fmla="*/ 558800 h 558800"/>
              <a:gd name="connsiteX11" fmla="*/ 685800 w 1790700"/>
              <a:gd name="connsiteY11" fmla="*/ 482600 h 558800"/>
              <a:gd name="connsiteX12" fmla="*/ 266700 w 1790700"/>
              <a:gd name="connsiteY12" fmla="*/ 215900 h 558800"/>
              <a:gd name="connsiteX13" fmla="*/ 82550 w 1790700"/>
              <a:gd name="connsiteY13" fmla="*/ 98425 h 558800"/>
              <a:gd name="connsiteX14" fmla="*/ 0 w 1790700"/>
              <a:gd name="connsiteY14" fmla="*/ 0 h 558800"/>
              <a:gd name="connsiteX0" fmla="*/ 0 w 1790700"/>
              <a:gd name="connsiteY0" fmla="*/ 0 h 558800"/>
              <a:gd name="connsiteX1" fmla="*/ 469900 w 1790700"/>
              <a:gd name="connsiteY1" fmla="*/ 12700 h 558800"/>
              <a:gd name="connsiteX2" fmla="*/ 1117600 w 1790700"/>
              <a:gd name="connsiteY2" fmla="*/ 28575 h 558800"/>
              <a:gd name="connsiteX3" fmla="*/ 1790700 w 1790700"/>
              <a:gd name="connsiteY3" fmla="*/ 0 h 558800"/>
              <a:gd name="connsiteX4" fmla="*/ 1752600 w 1790700"/>
              <a:gd name="connsiteY4" fmla="*/ 165100 h 558800"/>
              <a:gd name="connsiteX5" fmla="*/ 1690688 w 1790700"/>
              <a:gd name="connsiteY5" fmla="*/ 285750 h 558800"/>
              <a:gd name="connsiteX6" fmla="*/ 1612900 w 1790700"/>
              <a:gd name="connsiteY6" fmla="*/ 355600 h 558800"/>
              <a:gd name="connsiteX7" fmla="*/ 1519238 w 1790700"/>
              <a:gd name="connsiteY7" fmla="*/ 438150 h 558800"/>
              <a:gd name="connsiteX8" fmla="*/ 1381125 w 1790700"/>
              <a:gd name="connsiteY8" fmla="*/ 514350 h 558800"/>
              <a:gd name="connsiteX9" fmla="*/ 1130300 w 1790700"/>
              <a:gd name="connsiteY9" fmla="*/ 558800 h 558800"/>
              <a:gd name="connsiteX10" fmla="*/ 914400 w 1790700"/>
              <a:gd name="connsiteY10" fmla="*/ 558800 h 558800"/>
              <a:gd name="connsiteX11" fmla="*/ 685800 w 1790700"/>
              <a:gd name="connsiteY11" fmla="*/ 482600 h 558800"/>
              <a:gd name="connsiteX12" fmla="*/ 438150 w 1790700"/>
              <a:gd name="connsiteY12" fmla="*/ 347663 h 558800"/>
              <a:gd name="connsiteX13" fmla="*/ 266700 w 1790700"/>
              <a:gd name="connsiteY13" fmla="*/ 215900 h 558800"/>
              <a:gd name="connsiteX14" fmla="*/ 82550 w 1790700"/>
              <a:gd name="connsiteY14" fmla="*/ 98425 h 558800"/>
              <a:gd name="connsiteX15" fmla="*/ 0 w 1790700"/>
              <a:gd name="connsiteY15" fmla="*/ 0 h 558800"/>
              <a:gd name="connsiteX0" fmla="*/ 0 w 1790700"/>
              <a:gd name="connsiteY0" fmla="*/ 0 h 558800"/>
              <a:gd name="connsiteX1" fmla="*/ 469900 w 1790700"/>
              <a:gd name="connsiteY1" fmla="*/ 12700 h 558800"/>
              <a:gd name="connsiteX2" fmla="*/ 1117600 w 1790700"/>
              <a:gd name="connsiteY2" fmla="*/ 28575 h 558800"/>
              <a:gd name="connsiteX3" fmla="*/ 1790700 w 1790700"/>
              <a:gd name="connsiteY3" fmla="*/ 0 h 558800"/>
              <a:gd name="connsiteX4" fmla="*/ 1752600 w 1790700"/>
              <a:gd name="connsiteY4" fmla="*/ 165100 h 558800"/>
              <a:gd name="connsiteX5" fmla="*/ 1690688 w 1790700"/>
              <a:gd name="connsiteY5" fmla="*/ 285750 h 558800"/>
              <a:gd name="connsiteX6" fmla="*/ 1612900 w 1790700"/>
              <a:gd name="connsiteY6" fmla="*/ 355600 h 558800"/>
              <a:gd name="connsiteX7" fmla="*/ 1519238 w 1790700"/>
              <a:gd name="connsiteY7" fmla="*/ 438150 h 558800"/>
              <a:gd name="connsiteX8" fmla="*/ 1381125 w 1790700"/>
              <a:gd name="connsiteY8" fmla="*/ 514350 h 558800"/>
              <a:gd name="connsiteX9" fmla="*/ 1130300 w 1790700"/>
              <a:gd name="connsiteY9" fmla="*/ 558800 h 558800"/>
              <a:gd name="connsiteX10" fmla="*/ 914400 w 1790700"/>
              <a:gd name="connsiteY10" fmla="*/ 558800 h 558800"/>
              <a:gd name="connsiteX11" fmla="*/ 685800 w 1790700"/>
              <a:gd name="connsiteY11" fmla="*/ 482600 h 558800"/>
              <a:gd name="connsiteX12" fmla="*/ 438150 w 1790700"/>
              <a:gd name="connsiteY12" fmla="*/ 347663 h 558800"/>
              <a:gd name="connsiteX13" fmla="*/ 247650 w 1790700"/>
              <a:gd name="connsiteY13" fmla="*/ 220663 h 558800"/>
              <a:gd name="connsiteX14" fmla="*/ 82550 w 1790700"/>
              <a:gd name="connsiteY14" fmla="*/ 98425 h 558800"/>
              <a:gd name="connsiteX15" fmla="*/ 0 w 1790700"/>
              <a:gd name="connsiteY15" fmla="*/ 0 h 558800"/>
              <a:gd name="connsiteX0" fmla="*/ 0 w 1790700"/>
              <a:gd name="connsiteY0" fmla="*/ 0 h 558800"/>
              <a:gd name="connsiteX1" fmla="*/ 469900 w 1790700"/>
              <a:gd name="connsiteY1" fmla="*/ 12700 h 558800"/>
              <a:gd name="connsiteX2" fmla="*/ 1117600 w 1790700"/>
              <a:gd name="connsiteY2" fmla="*/ 28575 h 558800"/>
              <a:gd name="connsiteX3" fmla="*/ 1790700 w 1790700"/>
              <a:gd name="connsiteY3" fmla="*/ 0 h 558800"/>
              <a:gd name="connsiteX4" fmla="*/ 1752600 w 1790700"/>
              <a:gd name="connsiteY4" fmla="*/ 165100 h 558800"/>
              <a:gd name="connsiteX5" fmla="*/ 1690688 w 1790700"/>
              <a:gd name="connsiteY5" fmla="*/ 285750 h 558800"/>
              <a:gd name="connsiteX6" fmla="*/ 1612900 w 1790700"/>
              <a:gd name="connsiteY6" fmla="*/ 355600 h 558800"/>
              <a:gd name="connsiteX7" fmla="*/ 1519238 w 1790700"/>
              <a:gd name="connsiteY7" fmla="*/ 438150 h 558800"/>
              <a:gd name="connsiteX8" fmla="*/ 1381125 w 1790700"/>
              <a:gd name="connsiteY8" fmla="*/ 514350 h 558800"/>
              <a:gd name="connsiteX9" fmla="*/ 1130300 w 1790700"/>
              <a:gd name="connsiteY9" fmla="*/ 558800 h 558800"/>
              <a:gd name="connsiteX10" fmla="*/ 914400 w 1790700"/>
              <a:gd name="connsiteY10" fmla="*/ 558800 h 558800"/>
              <a:gd name="connsiteX11" fmla="*/ 685800 w 1790700"/>
              <a:gd name="connsiteY11" fmla="*/ 482600 h 558800"/>
              <a:gd name="connsiteX12" fmla="*/ 438150 w 1790700"/>
              <a:gd name="connsiteY12" fmla="*/ 347663 h 558800"/>
              <a:gd name="connsiteX13" fmla="*/ 247650 w 1790700"/>
              <a:gd name="connsiteY13" fmla="*/ 220663 h 558800"/>
              <a:gd name="connsiteX14" fmla="*/ 96838 w 1790700"/>
              <a:gd name="connsiteY14" fmla="*/ 98425 h 558800"/>
              <a:gd name="connsiteX15" fmla="*/ 0 w 1790700"/>
              <a:gd name="connsiteY15" fmla="*/ 0 h 558800"/>
              <a:gd name="connsiteX0" fmla="*/ 0 w 1800225"/>
              <a:gd name="connsiteY0" fmla="*/ 0 h 573087"/>
              <a:gd name="connsiteX1" fmla="*/ 479425 w 1800225"/>
              <a:gd name="connsiteY1" fmla="*/ 26987 h 573087"/>
              <a:gd name="connsiteX2" fmla="*/ 1127125 w 1800225"/>
              <a:gd name="connsiteY2" fmla="*/ 42862 h 573087"/>
              <a:gd name="connsiteX3" fmla="*/ 1800225 w 1800225"/>
              <a:gd name="connsiteY3" fmla="*/ 14287 h 573087"/>
              <a:gd name="connsiteX4" fmla="*/ 1762125 w 1800225"/>
              <a:gd name="connsiteY4" fmla="*/ 179387 h 573087"/>
              <a:gd name="connsiteX5" fmla="*/ 1700213 w 1800225"/>
              <a:gd name="connsiteY5" fmla="*/ 300037 h 573087"/>
              <a:gd name="connsiteX6" fmla="*/ 1622425 w 1800225"/>
              <a:gd name="connsiteY6" fmla="*/ 369887 h 573087"/>
              <a:gd name="connsiteX7" fmla="*/ 1528763 w 1800225"/>
              <a:gd name="connsiteY7" fmla="*/ 452437 h 573087"/>
              <a:gd name="connsiteX8" fmla="*/ 1390650 w 1800225"/>
              <a:gd name="connsiteY8" fmla="*/ 528637 h 573087"/>
              <a:gd name="connsiteX9" fmla="*/ 1139825 w 1800225"/>
              <a:gd name="connsiteY9" fmla="*/ 573087 h 573087"/>
              <a:gd name="connsiteX10" fmla="*/ 923925 w 1800225"/>
              <a:gd name="connsiteY10" fmla="*/ 573087 h 573087"/>
              <a:gd name="connsiteX11" fmla="*/ 695325 w 1800225"/>
              <a:gd name="connsiteY11" fmla="*/ 496887 h 573087"/>
              <a:gd name="connsiteX12" fmla="*/ 447675 w 1800225"/>
              <a:gd name="connsiteY12" fmla="*/ 361950 h 573087"/>
              <a:gd name="connsiteX13" fmla="*/ 257175 w 1800225"/>
              <a:gd name="connsiteY13" fmla="*/ 234950 h 573087"/>
              <a:gd name="connsiteX14" fmla="*/ 106363 w 1800225"/>
              <a:gd name="connsiteY14" fmla="*/ 112712 h 573087"/>
              <a:gd name="connsiteX15" fmla="*/ 0 w 1800225"/>
              <a:gd name="connsiteY15" fmla="*/ 0 h 573087"/>
              <a:gd name="connsiteX0" fmla="*/ 0 w 1800225"/>
              <a:gd name="connsiteY0" fmla="*/ 0 h 573087"/>
              <a:gd name="connsiteX1" fmla="*/ 284163 w 1800225"/>
              <a:gd name="connsiteY1" fmla="*/ 31750 h 573087"/>
              <a:gd name="connsiteX2" fmla="*/ 1127125 w 1800225"/>
              <a:gd name="connsiteY2" fmla="*/ 42862 h 573087"/>
              <a:gd name="connsiteX3" fmla="*/ 1800225 w 1800225"/>
              <a:gd name="connsiteY3" fmla="*/ 14287 h 573087"/>
              <a:gd name="connsiteX4" fmla="*/ 1762125 w 1800225"/>
              <a:gd name="connsiteY4" fmla="*/ 179387 h 573087"/>
              <a:gd name="connsiteX5" fmla="*/ 1700213 w 1800225"/>
              <a:gd name="connsiteY5" fmla="*/ 300037 h 573087"/>
              <a:gd name="connsiteX6" fmla="*/ 1622425 w 1800225"/>
              <a:gd name="connsiteY6" fmla="*/ 369887 h 573087"/>
              <a:gd name="connsiteX7" fmla="*/ 1528763 w 1800225"/>
              <a:gd name="connsiteY7" fmla="*/ 452437 h 573087"/>
              <a:gd name="connsiteX8" fmla="*/ 1390650 w 1800225"/>
              <a:gd name="connsiteY8" fmla="*/ 528637 h 573087"/>
              <a:gd name="connsiteX9" fmla="*/ 1139825 w 1800225"/>
              <a:gd name="connsiteY9" fmla="*/ 573087 h 573087"/>
              <a:gd name="connsiteX10" fmla="*/ 923925 w 1800225"/>
              <a:gd name="connsiteY10" fmla="*/ 573087 h 573087"/>
              <a:gd name="connsiteX11" fmla="*/ 695325 w 1800225"/>
              <a:gd name="connsiteY11" fmla="*/ 496887 h 573087"/>
              <a:gd name="connsiteX12" fmla="*/ 447675 w 1800225"/>
              <a:gd name="connsiteY12" fmla="*/ 361950 h 573087"/>
              <a:gd name="connsiteX13" fmla="*/ 257175 w 1800225"/>
              <a:gd name="connsiteY13" fmla="*/ 234950 h 573087"/>
              <a:gd name="connsiteX14" fmla="*/ 106363 w 1800225"/>
              <a:gd name="connsiteY14" fmla="*/ 112712 h 573087"/>
              <a:gd name="connsiteX15" fmla="*/ 0 w 1800225"/>
              <a:gd name="connsiteY15" fmla="*/ 0 h 573087"/>
              <a:gd name="connsiteX0" fmla="*/ 0 w 1800225"/>
              <a:gd name="connsiteY0" fmla="*/ 0 h 573087"/>
              <a:gd name="connsiteX1" fmla="*/ 284163 w 1800225"/>
              <a:gd name="connsiteY1" fmla="*/ 31750 h 573087"/>
              <a:gd name="connsiteX2" fmla="*/ 823914 w 1800225"/>
              <a:gd name="connsiteY2" fmla="*/ 61913 h 573087"/>
              <a:gd name="connsiteX3" fmla="*/ 1127125 w 1800225"/>
              <a:gd name="connsiteY3" fmla="*/ 42862 h 573087"/>
              <a:gd name="connsiteX4" fmla="*/ 1800225 w 1800225"/>
              <a:gd name="connsiteY4" fmla="*/ 14287 h 573087"/>
              <a:gd name="connsiteX5" fmla="*/ 1762125 w 1800225"/>
              <a:gd name="connsiteY5" fmla="*/ 179387 h 573087"/>
              <a:gd name="connsiteX6" fmla="*/ 1700213 w 1800225"/>
              <a:gd name="connsiteY6" fmla="*/ 300037 h 573087"/>
              <a:gd name="connsiteX7" fmla="*/ 1622425 w 1800225"/>
              <a:gd name="connsiteY7" fmla="*/ 369887 h 573087"/>
              <a:gd name="connsiteX8" fmla="*/ 1528763 w 1800225"/>
              <a:gd name="connsiteY8" fmla="*/ 452437 h 573087"/>
              <a:gd name="connsiteX9" fmla="*/ 1390650 w 1800225"/>
              <a:gd name="connsiteY9" fmla="*/ 528637 h 573087"/>
              <a:gd name="connsiteX10" fmla="*/ 1139825 w 1800225"/>
              <a:gd name="connsiteY10" fmla="*/ 573087 h 573087"/>
              <a:gd name="connsiteX11" fmla="*/ 923925 w 1800225"/>
              <a:gd name="connsiteY11" fmla="*/ 573087 h 573087"/>
              <a:gd name="connsiteX12" fmla="*/ 695325 w 1800225"/>
              <a:gd name="connsiteY12" fmla="*/ 496887 h 573087"/>
              <a:gd name="connsiteX13" fmla="*/ 447675 w 1800225"/>
              <a:gd name="connsiteY13" fmla="*/ 361950 h 573087"/>
              <a:gd name="connsiteX14" fmla="*/ 257175 w 1800225"/>
              <a:gd name="connsiteY14" fmla="*/ 234950 h 573087"/>
              <a:gd name="connsiteX15" fmla="*/ 106363 w 1800225"/>
              <a:gd name="connsiteY15" fmla="*/ 112712 h 573087"/>
              <a:gd name="connsiteX16" fmla="*/ 0 w 1800225"/>
              <a:gd name="connsiteY16" fmla="*/ 0 h 573087"/>
              <a:gd name="connsiteX0" fmla="*/ 0 w 1800225"/>
              <a:gd name="connsiteY0" fmla="*/ 0 h 573087"/>
              <a:gd name="connsiteX1" fmla="*/ 284163 w 1800225"/>
              <a:gd name="connsiteY1" fmla="*/ 31750 h 573087"/>
              <a:gd name="connsiteX2" fmla="*/ 847726 w 1800225"/>
              <a:gd name="connsiteY2" fmla="*/ 52388 h 573087"/>
              <a:gd name="connsiteX3" fmla="*/ 1127125 w 1800225"/>
              <a:gd name="connsiteY3" fmla="*/ 42862 h 573087"/>
              <a:gd name="connsiteX4" fmla="*/ 1800225 w 1800225"/>
              <a:gd name="connsiteY4" fmla="*/ 14287 h 573087"/>
              <a:gd name="connsiteX5" fmla="*/ 1762125 w 1800225"/>
              <a:gd name="connsiteY5" fmla="*/ 179387 h 573087"/>
              <a:gd name="connsiteX6" fmla="*/ 1700213 w 1800225"/>
              <a:gd name="connsiteY6" fmla="*/ 300037 h 573087"/>
              <a:gd name="connsiteX7" fmla="*/ 1622425 w 1800225"/>
              <a:gd name="connsiteY7" fmla="*/ 369887 h 573087"/>
              <a:gd name="connsiteX8" fmla="*/ 1528763 w 1800225"/>
              <a:gd name="connsiteY8" fmla="*/ 452437 h 573087"/>
              <a:gd name="connsiteX9" fmla="*/ 1390650 w 1800225"/>
              <a:gd name="connsiteY9" fmla="*/ 528637 h 573087"/>
              <a:gd name="connsiteX10" fmla="*/ 1139825 w 1800225"/>
              <a:gd name="connsiteY10" fmla="*/ 573087 h 573087"/>
              <a:gd name="connsiteX11" fmla="*/ 923925 w 1800225"/>
              <a:gd name="connsiteY11" fmla="*/ 573087 h 573087"/>
              <a:gd name="connsiteX12" fmla="*/ 695325 w 1800225"/>
              <a:gd name="connsiteY12" fmla="*/ 496887 h 573087"/>
              <a:gd name="connsiteX13" fmla="*/ 447675 w 1800225"/>
              <a:gd name="connsiteY13" fmla="*/ 361950 h 573087"/>
              <a:gd name="connsiteX14" fmla="*/ 257175 w 1800225"/>
              <a:gd name="connsiteY14" fmla="*/ 234950 h 573087"/>
              <a:gd name="connsiteX15" fmla="*/ 106363 w 1800225"/>
              <a:gd name="connsiteY15" fmla="*/ 112712 h 573087"/>
              <a:gd name="connsiteX16" fmla="*/ 0 w 1800225"/>
              <a:gd name="connsiteY16" fmla="*/ 0 h 57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800225" h="573087">
                <a:moveTo>
                  <a:pt x="0" y="0"/>
                </a:moveTo>
                <a:cubicBezTo>
                  <a:pt x="159808" y="8996"/>
                  <a:pt x="142875" y="23019"/>
                  <a:pt x="284163" y="31750"/>
                </a:cubicBezTo>
                <a:cubicBezTo>
                  <a:pt x="425451" y="40481"/>
                  <a:pt x="707232" y="50536"/>
                  <a:pt x="847726" y="52388"/>
                </a:cubicBezTo>
                <a:cubicBezTo>
                  <a:pt x="988220" y="54240"/>
                  <a:pt x="959644" y="47625"/>
                  <a:pt x="1127125" y="42862"/>
                </a:cubicBezTo>
                <a:lnTo>
                  <a:pt x="1800225" y="14287"/>
                </a:lnTo>
                <a:lnTo>
                  <a:pt x="1762125" y="179387"/>
                </a:lnTo>
                <a:cubicBezTo>
                  <a:pt x="1738313" y="214841"/>
                  <a:pt x="1724025" y="264583"/>
                  <a:pt x="1700213" y="300037"/>
                </a:cubicBezTo>
                <a:lnTo>
                  <a:pt x="1622425" y="369887"/>
                </a:lnTo>
                <a:cubicBezTo>
                  <a:pt x="1584854" y="394229"/>
                  <a:pt x="1566334" y="428095"/>
                  <a:pt x="1528763" y="452437"/>
                </a:cubicBezTo>
                <a:lnTo>
                  <a:pt x="1390650" y="528637"/>
                </a:lnTo>
                <a:lnTo>
                  <a:pt x="1139825" y="573087"/>
                </a:lnTo>
                <a:lnTo>
                  <a:pt x="923925" y="573087"/>
                </a:lnTo>
                <a:lnTo>
                  <a:pt x="695325" y="496887"/>
                </a:lnTo>
                <a:cubicBezTo>
                  <a:pt x="615950" y="443970"/>
                  <a:pt x="527050" y="414867"/>
                  <a:pt x="447675" y="361950"/>
                </a:cubicBezTo>
                <a:lnTo>
                  <a:pt x="257175" y="234950"/>
                </a:lnTo>
                <a:lnTo>
                  <a:pt x="106363" y="112712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8" name="直線單箭頭接點 17"/>
          <p:cNvCxnSpPr/>
          <p:nvPr/>
        </p:nvCxnSpPr>
        <p:spPr>
          <a:xfrm>
            <a:off x="6756400" y="5715277"/>
            <a:ext cx="749300" cy="0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字方塊 1"/>
          <p:cNvSpPr txBox="1"/>
          <p:nvPr/>
        </p:nvSpPr>
        <p:spPr>
          <a:xfrm>
            <a:off x="345989" y="3605645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Unsaturated zone</a:t>
            </a:r>
            <a:endParaRPr lang="zh-TW" altLang="en-US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645206" y="4730234"/>
            <a:ext cx="1511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aturated </a:t>
            </a:r>
            <a:r>
              <a:rPr lang="en-US" altLang="zh-TW" dirty="0"/>
              <a:t>zone</a:t>
            </a:r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字方塊 2"/>
              <p:cNvSpPr txBox="1"/>
              <p:nvPr/>
            </p:nvSpPr>
            <p:spPr>
              <a:xfrm>
                <a:off x="1475509" y="6546431"/>
                <a:ext cx="190552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𝐶𝑜𝑛𝑓𝑖𝑛𝑒𝑑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𝑎𝑞𝑢𝑖𝑓𝑒𝑟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>
          <p:sp>
            <p:nvSpPr>
              <p:cNvPr id="3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509" y="6546431"/>
                <a:ext cx="1905522" cy="276999"/>
              </a:xfrm>
              <a:prstGeom prst="rect">
                <a:avLst/>
              </a:prstGeom>
              <a:blipFill rotWithShape="0">
                <a:blip r:embed="rId36"/>
                <a:stretch>
                  <a:fillRect l="-3834" r="-3834" b="-3777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91606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矩形 60"/>
          <p:cNvSpPr/>
          <p:nvPr/>
        </p:nvSpPr>
        <p:spPr>
          <a:xfrm>
            <a:off x="230948" y="225006"/>
            <a:ext cx="6481579" cy="1041177"/>
          </a:xfrm>
          <a:prstGeom prst="rect">
            <a:avLst/>
          </a:prstGeom>
          <a:noFill/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手繪多邊形 61"/>
              <p:cNvSpPr/>
              <p:nvPr/>
            </p:nvSpPr>
            <p:spPr>
              <a:xfrm>
                <a:off x="233796" y="231882"/>
                <a:ext cx="1245361" cy="1027423"/>
              </a:xfrm>
              <a:custGeom>
                <a:avLst/>
                <a:gdLst>
                  <a:gd name="connsiteX0" fmla="*/ 0 w 1245361"/>
                  <a:gd name="connsiteY0" fmla="*/ 102742 h 1027423"/>
                  <a:gd name="connsiteX1" fmla="*/ 102742 w 1245361"/>
                  <a:gd name="connsiteY1" fmla="*/ 0 h 1027423"/>
                  <a:gd name="connsiteX2" fmla="*/ 1142619 w 1245361"/>
                  <a:gd name="connsiteY2" fmla="*/ 0 h 1027423"/>
                  <a:gd name="connsiteX3" fmla="*/ 1245361 w 1245361"/>
                  <a:gd name="connsiteY3" fmla="*/ 102742 h 1027423"/>
                  <a:gd name="connsiteX4" fmla="*/ 1245361 w 1245361"/>
                  <a:gd name="connsiteY4" fmla="*/ 924681 h 1027423"/>
                  <a:gd name="connsiteX5" fmla="*/ 1142619 w 1245361"/>
                  <a:gd name="connsiteY5" fmla="*/ 1027423 h 1027423"/>
                  <a:gd name="connsiteX6" fmla="*/ 102742 w 1245361"/>
                  <a:gd name="connsiteY6" fmla="*/ 1027423 h 1027423"/>
                  <a:gd name="connsiteX7" fmla="*/ 0 w 1245361"/>
                  <a:gd name="connsiteY7" fmla="*/ 924681 h 1027423"/>
                  <a:gd name="connsiteX8" fmla="*/ 0 w 1245361"/>
                  <a:gd name="connsiteY8" fmla="*/ 102742 h 10274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245361" h="1027423">
                    <a:moveTo>
                      <a:pt x="0" y="102742"/>
                    </a:moveTo>
                    <a:cubicBezTo>
                      <a:pt x="0" y="45999"/>
                      <a:pt x="45999" y="0"/>
                      <a:pt x="102742" y="0"/>
                    </a:cubicBezTo>
                    <a:lnTo>
                      <a:pt x="1142619" y="0"/>
                    </a:lnTo>
                    <a:cubicBezTo>
                      <a:pt x="1199362" y="0"/>
                      <a:pt x="1245361" y="45999"/>
                      <a:pt x="1245361" y="102742"/>
                    </a:cubicBezTo>
                    <a:lnTo>
                      <a:pt x="1245361" y="924681"/>
                    </a:lnTo>
                    <a:cubicBezTo>
                      <a:pt x="1245361" y="981424"/>
                      <a:pt x="1199362" y="1027423"/>
                      <a:pt x="1142619" y="1027423"/>
                    </a:cubicBezTo>
                    <a:lnTo>
                      <a:pt x="102742" y="1027423"/>
                    </a:lnTo>
                    <a:cubicBezTo>
                      <a:pt x="45999" y="1027423"/>
                      <a:pt x="0" y="981424"/>
                      <a:pt x="0" y="924681"/>
                    </a:cubicBezTo>
                    <a:lnTo>
                      <a:pt x="0" y="102742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36772" tIns="136772" rIns="136772" bIns="136772" numCol="1" spcCol="1270" anchor="ctr" anchorCtr="0">
                <a:noAutofit/>
              </a:bodyPr>
              <a:lstStyle/>
              <a:p>
                <a:pPr lvl="0" algn="ctr" defTabSz="12446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TW" sz="2800" b="1" i="0" kern="1200" dirty="0" smtClean="0"/>
                  <a:t>Inpu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b="1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1" i="0" kern="1200">
                            <a:latin typeface="Cambria Math" panose="02040503050406030204" pitchFamily="18" charset="0"/>
                          </a:rPr>
                          <m:t>𝐏</m:t>
                        </m:r>
                      </m:e>
                      <m:sub>
                        <m:r>
                          <a:rPr lang="en-US" altLang="zh-TW" sz="2800" b="1" i="0" kern="1200">
                            <a:latin typeface="Cambria Math" panose="02040503050406030204" pitchFamily="18" charset="0"/>
                          </a:rPr>
                          <m:t>𝐭</m:t>
                        </m:r>
                      </m:sub>
                    </m:sSub>
                  </m:oMath>
                </a14:m>
                <a:endParaRPr lang="zh-TW" altLang="en-US" sz="2800" b="1" i="0" kern="1200" dirty="0"/>
              </a:p>
            </p:txBody>
          </p:sp>
        </mc:Choice>
        <mc:Fallback xmlns="">
          <p:sp>
            <p:nvSpPr>
              <p:cNvPr id="62" name="手繪多邊形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796" y="231882"/>
                <a:ext cx="1245361" cy="1027423"/>
              </a:xfrm>
              <a:custGeom>
                <a:avLst/>
                <a:gdLst>
                  <a:gd name="connsiteX0" fmla="*/ 0 w 1245361"/>
                  <a:gd name="connsiteY0" fmla="*/ 102742 h 1027423"/>
                  <a:gd name="connsiteX1" fmla="*/ 102742 w 1245361"/>
                  <a:gd name="connsiteY1" fmla="*/ 0 h 1027423"/>
                  <a:gd name="connsiteX2" fmla="*/ 1142619 w 1245361"/>
                  <a:gd name="connsiteY2" fmla="*/ 0 h 1027423"/>
                  <a:gd name="connsiteX3" fmla="*/ 1245361 w 1245361"/>
                  <a:gd name="connsiteY3" fmla="*/ 102742 h 1027423"/>
                  <a:gd name="connsiteX4" fmla="*/ 1245361 w 1245361"/>
                  <a:gd name="connsiteY4" fmla="*/ 924681 h 1027423"/>
                  <a:gd name="connsiteX5" fmla="*/ 1142619 w 1245361"/>
                  <a:gd name="connsiteY5" fmla="*/ 1027423 h 1027423"/>
                  <a:gd name="connsiteX6" fmla="*/ 102742 w 1245361"/>
                  <a:gd name="connsiteY6" fmla="*/ 1027423 h 1027423"/>
                  <a:gd name="connsiteX7" fmla="*/ 0 w 1245361"/>
                  <a:gd name="connsiteY7" fmla="*/ 924681 h 1027423"/>
                  <a:gd name="connsiteX8" fmla="*/ 0 w 1245361"/>
                  <a:gd name="connsiteY8" fmla="*/ 102742 h 10274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245361" h="1027423">
                    <a:moveTo>
                      <a:pt x="0" y="102742"/>
                    </a:moveTo>
                    <a:cubicBezTo>
                      <a:pt x="0" y="45999"/>
                      <a:pt x="45999" y="0"/>
                      <a:pt x="102742" y="0"/>
                    </a:cubicBezTo>
                    <a:lnTo>
                      <a:pt x="1142619" y="0"/>
                    </a:lnTo>
                    <a:cubicBezTo>
                      <a:pt x="1199362" y="0"/>
                      <a:pt x="1245361" y="45999"/>
                      <a:pt x="1245361" y="102742"/>
                    </a:cubicBezTo>
                    <a:lnTo>
                      <a:pt x="1245361" y="924681"/>
                    </a:lnTo>
                    <a:cubicBezTo>
                      <a:pt x="1245361" y="981424"/>
                      <a:pt x="1199362" y="1027423"/>
                      <a:pt x="1142619" y="1027423"/>
                    </a:cubicBezTo>
                    <a:lnTo>
                      <a:pt x="102742" y="1027423"/>
                    </a:lnTo>
                    <a:cubicBezTo>
                      <a:pt x="45999" y="1027423"/>
                      <a:pt x="0" y="981424"/>
                      <a:pt x="0" y="924681"/>
                    </a:cubicBezTo>
                    <a:lnTo>
                      <a:pt x="0" y="102742"/>
                    </a:lnTo>
                    <a:close/>
                  </a:path>
                </a:pathLst>
              </a:custGeom>
              <a:blipFill rotWithShape="0">
                <a:blip r:embed="rId38"/>
                <a:stretch>
                  <a:fillRect l="-4831" t="-1754" r="-135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3" name="手繪多邊形 62"/>
          <p:cNvSpPr/>
          <p:nvPr/>
        </p:nvSpPr>
        <p:spPr>
          <a:xfrm>
            <a:off x="1603694" y="591169"/>
            <a:ext cx="264016" cy="308849"/>
          </a:xfrm>
          <a:custGeom>
            <a:avLst/>
            <a:gdLst>
              <a:gd name="connsiteX0" fmla="*/ 0 w 264016"/>
              <a:gd name="connsiteY0" fmla="*/ 61770 h 308849"/>
              <a:gd name="connsiteX1" fmla="*/ 132008 w 264016"/>
              <a:gd name="connsiteY1" fmla="*/ 61770 h 308849"/>
              <a:gd name="connsiteX2" fmla="*/ 132008 w 264016"/>
              <a:gd name="connsiteY2" fmla="*/ 0 h 308849"/>
              <a:gd name="connsiteX3" fmla="*/ 264016 w 264016"/>
              <a:gd name="connsiteY3" fmla="*/ 154425 h 308849"/>
              <a:gd name="connsiteX4" fmla="*/ 132008 w 264016"/>
              <a:gd name="connsiteY4" fmla="*/ 308849 h 308849"/>
              <a:gd name="connsiteX5" fmla="*/ 132008 w 264016"/>
              <a:gd name="connsiteY5" fmla="*/ 247079 h 308849"/>
              <a:gd name="connsiteX6" fmla="*/ 0 w 264016"/>
              <a:gd name="connsiteY6" fmla="*/ 247079 h 308849"/>
              <a:gd name="connsiteX7" fmla="*/ 0 w 264016"/>
              <a:gd name="connsiteY7" fmla="*/ 61770 h 308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4016" h="308849">
                <a:moveTo>
                  <a:pt x="0" y="61770"/>
                </a:moveTo>
                <a:lnTo>
                  <a:pt x="132008" y="61770"/>
                </a:lnTo>
                <a:lnTo>
                  <a:pt x="132008" y="0"/>
                </a:lnTo>
                <a:lnTo>
                  <a:pt x="264016" y="154425"/>
                </a:lnTo>
                <a:lnTo>
                  <a:pt x="132008" y="308849"/>
                </a:lnTo>
                <a:lnTo>
                  <a:pt x="132008" y="247079"/>
                </a:lnTo>
                <a:lnTo>
                  <a:pt x="0" y="247079"/>
                </a:lnTo>
                <a:lnTo>
                  <a:pt x="0" y="61770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1770" rIns="79205" bIns="61770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TW" altLang="en-US" sz="2800" b="1" i="0" kern="1200"/>
          </a:p>
        </p:txBody>
      </p:sp>
      <p:sp>
        <p:nvSpPr>
          <p:cNvPr id="64" name="手繪多邊形 63"/>
          <p:cNvSpPr/>
          <p:nvPr/>
        </p:nvSpPr>
        <p:spPr>
          <a:xfrm>
            <a:off x="1977303" y="231882"/>
            <a:ext cx="1245361" cy="1027423"/>
          </a:xfrm>
          <a:custGeom>
            <a:avLst/>
            <a:gdLst>
              <a:gd name="connsiteX0" fmla="*/ 0 w 1245361"/>
              <a:gd name="connsiteY0" fmla="*/ 102742 h 1027423"/>
              <a:gd name="connsiteX1" fmla="*/ 102742 w 1245361"/>
              <a:gd name="connsiteY1" fmla="*/ 0 h 1027423"/>
              <a:gd name="connsiteX2" fmla="*/ 1142619 w 1245361"/>
              <a:gd name="connsiteY2" fmla="*/ 0 h 1027423"/>
              <a:gd name="connsiteX3" fmla="*/ 1245361 w 1245361"/>
              <a:gd name="connsiteY3" fmla="*/ 102742 h 1027423"/>
              <a:gd name="connsiteX4" fmla="*/ 1245361 w 1245361"/>
              <a:gd name="connsiteY4" fmla="*/ 924681 h 1027423"/>
              <a:gd name="connsiteX5" fmla="*/ 1142619 w 1245361"/>
              <a:gd name="connsiteY5" fmla="*/ 1027423 h 1027423"/>
              <a:gd name="connsiteX6" fmla="*/ 102742 w 1245361"/>
              <a:gd name="connsiteY6" fmla="*/ 1027423 h 1027423"/>
              <a:gd name="connsiteX7" fmla="*/ 0 w 1245361"/>
              <a:gd name="connsiteY7" fmla="*/ 924681 h 1027423"/>
              <a:gd name="connsiteX8" fmla="*/ 0 w 1245361"/>
              <a:gd name="connsiteY8" fmla="*/ 102742 h 1027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45361" h="1027423">
                <a:moveTo>
                  <a:pt x="0" y="102742"/>
                </a:moveTo>
                <a:cubicBezTo>
                  <a:pt x="0" y="45999"/>
                  <a:pt x="45999" y="0"/>
                  <a:pt x="102742" y="0"/>
                </a:cubicBezTo>
                <a:lnTo>
                  <a:pt x="1142619" y="0"/>
                </a:lnTo>
                <a:cubicBezTo>
                  <a:pt x="1199362" y="0"/>
                  <a:pt x="1245361" y="45999"/>
                  <a:pt x="1245361" y="102742"/>
                </a:cubicBezTo>
                <a:lnTo>
                  <a:pt x="1245361" y="924681"/>
                </a:lnTo>
                <a:cubicBezTo>
                  <a:pt x="1245361" y="981424"/>
                  <a:pt x="1199362" y="1027423"/>
                  <a:pt x="1142619" y="1027423"/>
                </a:cubicBezTo>
                <a:lnTo>
                  <a:pt x="102742" y="1027423"/>
                </a:lnTo>
                <a:cubicBezTo>
                  <a:pt x="45999" y="1027423"/>
                  <a:pt x="0" y="981424"/>
                  <a:pt x="0" y="924681"/>
                </a:cubicBezTo>
                <a:lnTo>
                  <a:pt x="0" y="102742"/>
                </a:lnTo>
                <a:close/>
              </a:path>
            </a:pathLst>
          </a:custGeom>
          <a:solidFill>
            <a:schemeClr val="bg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67252" tIns="167252" rIns="167252" bIns="167252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TW" sz="3600" b="1" i="0" kern="1200" dirty="0" smtClean="0"/>
              <a:t>CN</a:t>
            </a:r>
            <a:endParaRPr lang="zh-TW" altLang="en-US" sz="3600" b="1" i="0" kern="1200" dirty="0"/>
          </a:p>
        </p:txBody>
      </p:sp>
      <p:sp>
        <p:nvSpPr>
          <p:cNvPr id="65" name="手繪多邊形 64"/>
          <p:cNvSpPr/>
          <p:nvPr/>
        </p:nvSpPr>
        <p:spPr>
          <a:xfrm>
            <a:off x="3347201" y="591169"/>
            <a:ext cx="264016" cy="308849"/>
          </a:xfrm>
          <a:custGeom>
            <a:avLst/>
            <a:gdLst>
              <a:gd name="connsiteX0" fmla="*/ 0 w 264016"/>
              <a:gd name="connsiteY0" fmla="*/ 61770 h 308849"/>
              <a:gd name="connsiteX1" fmla="*/ 132008 w 264016"/>
              <a:gd name="connsiteY1" fmla="*/ 61770 h 308849"/>
              <a:gd name="connsiteX2" fmla="*/ 132008 w 264016"/>
              <a:gd name="connsiteY2" fmla="*/ 0 h 308849"/>
              <a:gd name="connsiteX3" fmla="*/ 264016 w 264016"/>
              <a:gd name="connsiteY3" fmla="*/ 154425 h 308849"/>
              <a:gd name="connsiteX4" fmla="*/ 132008 w 264016"/>
              <a:gd name="connsiteY4" fmla="*/ 308849 h 308849"/>
              <a:gd name="connsiteX5" fmla="*/ 132008 w 264016"/>
              <a:gd name="connsiteY5" fmla="*/ 247079 h 308849"/>
              <a:gd name="connsiteX6" fmla="*/ 0 w 264016"/>
              <a:gd name="connsiteY6" fmla="*/ 247079 h 308849"/>
              <a:gd name="connsiteX7" fmla="*/ 0 w 264016"/>
              <a:gd name="connsiteY7" fmla="*/ 61770 h 308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4016" h="308849">
                <a:moveTo>
                  <a:pt x="0" y="61770"/>
                </a:moveTo>
                <a:lnTo>
                  <a:pt x="132008" y="61770"/>
                </a:lnTo>
                <a:lnTo>
                  <a:pt x="132008" y="0"/>
                </a:lnTo>
                <a:lnTo>
                  <a:pt x="264016" y="154425"/>
                </a:lnTo>
                <a:lnTo>
                  <a:pt x="132008" y="308849"/>
                </a:lnTo>
                <a:lnTo>
                  <a:pt x="132008" y="247079"/>
                </a:lnTo>
                <a:lnTo>
                  <a:pt x="0" y="247079"/>
                </a:lnTo>
                <a:lnTo>
                  <a:pt x="0" y="61770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1770" rIns="79205" bIns="61770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TW" altLang="en-US" sz="2800" b="1" i="0" kern="1200"/>
          </a:p>
        </p:txBody>
      </p:sp>
      <p:sp>
        <p:nvSpPr>
          <p:cNvPr id="66" name="手繪多邊形 65"/>
          <p:cNvSpPr/>
          <p:nvPr/>
        </p:nvSpPr>
        <p:spPr>
          <a:xfrm>
            <a:off x="3720809" y="231882"/>
            <a:ext cx="1245361" cy="1027423"/>
          </a:xfrm>
          <a:custGeom>
            <a:avLst/>
            <a:gdLst>
              <a:gd name="connsiteX0" fmla="*/ 0 w 1245361"/>
              <a:gd name="connsiteY0" fmla="*/ 102742 h 1027423"/>
              <a:gd name="connsiteX1" fmla="*/ 102742 w 1245361"/>
              <a:gd name="connsiteY1" fmla="*/ 0 h 1027423"/>
              <a:gd name="connsiteX2" fmla="*/ 1142619 w 1245361"/>
              <a:gd name="connsiteY2" fmla="*/ 0 h 1027423"/>
              <a:gd name="connsiteX3" fmla="*/ 1245361 w 1245361"/>
              <a:gd name="connsiteY3" fmla="*/ 102742 h 1027423"/>
              <a:gd name="connsiteX4" fmla="*/ 1245361 w 1245361"/>
              <a:gd name="connsiteY4" fmla="*/ 924681 h 1027423"/>
              <a:gd name="connsiteX5" fmla="*/ 1142619 w 1245361"/>
              <a:gd name="connsiteY5" fmla="*/ 1027423 h 1027423"/>
              <a:gd name="connsiteX6" fmla="*/ 102742 w 1245361"/>
              <a:gd name="connsiteY6" fmla="*/ 1027423 h 1027423"/>
              <a:gd name="connsiteX7" fmla="*/ 0 w 1245361"/>
              <a:gd name="connsiteY7" fmla="*/ 924681 h 1027423"/>
              <a:gd name="connsiteX8" fmla="*/ 0 w 1245361"/>
              <a:gd name="connsiteY8" fmla="*/ 102742 h 1027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45361" h="1027423">
                <a:moveTo>
                  <a:pt x="0" y="102742"/>
                </a:moveTo>
                <a:cubicBezTo>
                  <a:pt x="0" y="45999"/>
                  <a:pt x="45999" y="0"/>
                  <a:pt x="102742" y="0"/>
                </a:cubicBezTo>
                <a:lnTo>
                  <a:pt x="1142619" y="0"/>
                </a:lnTo>
                <a:cubicBezTo>
                  <a:pt x="1199362" y="0"/>
                  <a:pt x="1245361" y="45999"/>
                  <a:pt x="1245361" y="102742"/>
                </a:cubicBezTo>
                <a:lnTo>
                  <a:pt x="1245361" y="924681"/>
                </a:lnTo>
                <a:cubicBezTo>
                  <a:pt x="1245361" y="981424"/>
                  <a:pt x="1199362" y="1027423"/>
                  <a:pt x="1142619" y="1027423"/>
                </a:cubicBezTo>
                <a:lnTo>
                  <a:pt x="102742" y="1027423"/>
                </a:lnTo>
                <a:cubicBezTo>
                  <a:pt x="45999" y="1027423"/>
                  <a:pt x="0" y="981424"/>
                  <a:pt x="0" y="924681"/>
                </a:cubicBezTo>
                <a:lnTo>
                  <a:pt x="0" y="102742"/>
                </a:lnTo>
                <a:close/>
              </a:path>
            </a:pathLst>
          </a:custGeom>
          <a:noFill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67252" tIns="167252" rIns="167252" bIns="167252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TW" sz="3600" b="1" i="0" kern="1200" dirty="0" smtClean="0"/>
              <a:t>S</a:t>
            </a:r>
            <a:endParaRPr lang="zh-TW" altLang="en-US" sz="3600" b="1" i="0" kern="1200" dirty="0"/>
          </a:p>
        </p:txBody>
      </p:sp>
      <p:sp>
        <p:nvSpPr>
          <p:cNvPr id="67" name="手繪多邊形 66"/>
          <p:cNvSpPr/>
          <p:nvPr/>
        </p:nvSpPr>
        <p:spPr>
          <a:xfrm>
            <a:off x="5090708" y="591169"/>
            <a:ext cx="264016" cy="308849"/>
          </a:xfrm>
          <a:custGeom>
            <a:avLst/>
            <a:gdLst>
              <a:gd name="connsiteX0" fmla="*/ 0 w 264016"/>
              <a:gd name="connsiteY0" fmla="*/ 61770 h 308849"/>
              <a:gd name="connsiteX1" fmla="*/ 132008 w 264016"/>
              <a:gd name="connsiteY1" fmla="*/ 61770 h 308849"/>
              <a:gd name="connsiteX2" fmla="*/ 132008 w 264016"/>
              <a:gd name="connsiteY2" fmla="*/ 0 h 308849"/>
              <a:gd name="connsiteX3" fmla="*/ 264016 w 264016"/>
              <a:gd name="connsiteY3" fmla="*/ 154425 h 308849"/>
              <a:gd name="connsiteX4" fmla="*/ 132008 w 264016"/>
              <a:gd name="connsiteY4" fmla="*/ 308849 h 308849"/>
              <a:gd name="connsiteX5" fmla="*/ 132008 w 264016"/>
              <a:gd name="connsiteY5" fmla="*/ 247079 h 308849"/>
              <a:gd name="connsiteX6" fmla="*/ 0 w 264016"/>
              <a:gd name="connsiteY6" fmla="*/ 247079 h 308849"/>
              <a:gd name="connsiteX7" fmla="*/ 0 w 264016"/>
              <a:gd name="connsiteY7" fmla="*/ 61770 h 308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4016" h="308849">
                <a:moveTo>
                  <a:pt x="0" y="61770"/>
                </a:moveTo>
                <a:lnTo>
                  <a:pt x="132008" y="61770"/>
                </a:lnTo>
                <a:lnTo>
                  <a:pt x="132008" y="0"/>
                </a:lnTo>
                <a:lnTo>
                  <a:pt x="264016" y="154425"/>
                </a:lnTo>
                <a:lnTo>
                  <a:pt x="132008" y="308849"/>
                </a:lnTo>
                <a:lnTo>
                  <a:pt x="132008" y="247079"/>
                </a:lnTo>
                <a:lnTo>
                  <a:pt x="0" y="247079"/>
                </a:lnTo>
                <a:lnTo>
                  <a:pt x="0" y="61770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61770" rIns="79205" bIns="61770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TW" altLang="en-US" sz="2800" b="1" i="0" kern="12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手繪多邊形 67"/>
              <p:cNvSpPr/>
              <p:nvPr/>
            </p:nvSpPr>
            <p:spPr>
              <a:xfrm>
                <a:off x="5464316" y="231882"/>
                <a:ext cx="1245361" cy="1027423"/>
              </a:xfrm>
              <a:custGeom>
                <a:avLst/>
                <a:gdLst>
                  <a:gd name="connsiteX0" fmla="*/ 0 w 1245361"/>
                  <a:gd name="connsiteY0" fmla="*/ 102742 h 1027423"/>
                  <a:gd name="connsiteX1" fmla="*/ 102742 w 1245361"/>
                  <a:gd name="connsiteY1" fmla="*/ 0 h 1027423"/>
                  <a:gd name="connsiteX2" fmla="*/ 1142619 w 1245361"/>
                  <a:gd name="connsiteY2" fmla="*/ 0 h 1027423"/>
                  <a:gd name="connsiteX3" fmla="*/ 1245361 w 1245361"/>
                  <a:gd name="connsiteY3" fmla="*/ 102742 h 1027423"/>
                  <a:gd name="connsiteX4" fmla="*/ 1245361 w 1245361"/>
                  <a:gd name="connsiteY4" fmla="*/ 924681 h 1027423"/>
                  <a:gd name="connsiteX5" fmla="*/ 1142619 w 1245361"/>
                  <a:gd name="connsiteY5" fmla="*/ 1027423 h 1027423"/>
                  <a:gd name="connsiteX6" fmla="*/ 102742 w 1245361"/>
                  <a:gd name="connsiteY6" fmla="*/ 1027423 h 1027423"/>
                  <a:gd name="connsiteX7" fmla="*/ 0 w 1245361"/>
                  <a:gd name="connsiteY7" fmla="*/ 924681 h 1027423"/>
                  <a:gd name="connsiteX8" fmla="*/ 0 w 1245361"/>
                  <a:gd name="connsiteY8" fmla="*/ 102742 h 10274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245361" h="1027423">
                    <a:moveTo>
                      <a:pt x="0" y="102742"/>
                    </a:moveTo>
                    <a:cubicBezTo>
                      <a:pt x="0" y="45999"/>
                      <a:pt x="45999" y="0"/>
                      <a:pt x="102742" y="0"/>
                    </a:cubicBezTo>
                    <a:lnTo>
                      <a:pt x="1142619" y="0"/>
                    </a:lnTo>
                    <a:cubicBezTo>
                      <a:pt x="1199362" y="0"/>
                      <a:pt x="1245361" y="45999"/>
                      <a:pt x="1245361" y="102742"/>
                    </a:cubicBezTo>
                    <a:lnTo>
                      <a:pt x="1245361" y="924681"/>
                    </a:lnTo>
                    <a:cubicBezTo>
                      <a:pt x="1245361" y="981424"/>
                      <a:pt x="1199362" y="1027423"/>
                      <a:pt x="1142619" y="1027423"/>
                    </a:cubicBezTo>
                    <a:lnTo>
                      <a:pt x="102742" y="1027423"/>
                    </a:lnTo>
                    <a:cubicBezTo>
                      <a:pt x="45999" y="1027423"/>
                      <a:pt x="0" y="981424"/>
                      <a:pt x="0" y="924681"/>
                    </a:cubicBezTo>
                    <a:lnTo>
                      <a:pt x="0" y="102742"/>
                    </a:lnTo>
                    <a:close/>
                  </a:path>
                </a:pathLst>
              </a:custGeom>
              <a:no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67252" tIns="167252" rIns="167252" bIns="167252" numCol="1" spcCol="1270" anchor="ctr" anchorCtr="0">
                <a:noAutofit/>
              </a:bodyPr>
              <a:lstStyle/>
              <a:p>
                <a:pPr lvl="0" algn="ctr" defTabSz="1600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TW" sz="3600" b="1" i="0" kern="12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600" b="1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3600" b="1" i="0" kern="1200" smtClean="0">
                            <a:latin typeface="Cambria Math" panose="02040503050406030204" pitchFamily="18" charset="0"/>
                          </a:rPr>
                          <m:t>𝐐</m:t>
                        </m:r>
                      </m:e>
                      <m:sub>
                        <m:r>
                          <a:rPr lang="en-US" altLang="zh-TW" sz="3600" b="1" i="0" kern="1200">
                            <a:latin typeface="Cambria Math" panose="02040503050406030204" pitchFamily="18" charset="0"/>
                          </a:rPr>
                          <m:t>𝐭</m:t>
                        </m:r>
                      </m:sub>
                    </m:sSub>
                  </m:oMath>
                </a14:m>
                <a:endParaRPr lang="zh-TW" altLang="en-US" sz="3600" b="1" i="0" kern="1200" dirty="0">
                  <a:latin typeface="+mj-lt"/>
                </a:endParaRPr>
              </a:p>
            </p:txBody>
          </p:sp>
        </mc:Choice>
        <mc:Fallback xmlns="">
          <p:sp>
            <p:nvSpPr>
              <p:cNvPr id="68" name="手繪多邊形 6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4316" y="231882"/>
                <a:ext cx="1245361" cy="1027423"/>
              </a:xfrm>
              <a:custGeom>
                <a:avLst/>
                <a:gdLst>
                  <a:gd name="connsiteX0" fmla="*/ 0 w 1245361"/>
                  <a:gd name="connsiteY0" fmla="*/ 102742 h 1027423"/>
                  <a:gd name="connsiteX1" fmla="*/ 102742 w 1245361"/>
                  <a:gd name="connsiteY1" fmla="*/ 0 h 1027423"/>
                  <a:gd name="connsiteX2" fmla="*/ 1142619 w 1245361"/>
                  <a:gd name="connsiteY2" fmla="*/ 0 h 1027423"/>
                  <a:gd name="connsiteX3" fmla="*/ 1245361 w 1245361"/>
                  <a:gd name="connsiteY3" fmla="*/ 102742 h 1027423"/>
                  <a:gd name="connsiteX4" fmla="*/ 1245361 w 1245361"/>
                  <a:gd name="connsiteY4" fmla="*/ 924681 h 1027423"/>
                  <a:gd name="connsiteX5" fmla="*/ 1142619 w 1245361"/>
                  <a:gd name="connsiteY5" fmla="*/ 1027423 h 1027423"/>
                  <a:gd name="connsiteX6" fmla="*/ 102742 w 1245361"/>
                  <a:gd name="connsiteY6" fmla="*/ 1027423 h 1027423"/>
                  <a:gd name="connsiteX7" fmla="*/ 0 w 1245361"/>
                  <a:gd name="connsiteY7" fmla="*/ 924681 h 1027423"/>
                  <a:gd name="connsiteX8" fmla="*/ 0 w 1245361"/>
                  <a:gd name="connsiteY8" fmla="*/ 102742 h 10274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245361" h="1027423">
                    <a:moveTo>
                      <a:pt x="0" y="102742"/>
                    </a:moveTo>
                    <a:cubicBezTo>
                      <a:pt x="0" y="45999"/>
                      <a:pt x="45999" y="0"/>
                      <a:pt x="102742" y="0"/>
                    </a:cubicBezTo>
                    <a:lnTo>
                      <a:pt x="1142619" y="0"/>
                    </a:lnTo>
                    <a:cubicBezTo>
                      <a:pt x="1199362" y="0"/>
                      <a:pt x="1245361" y="45999"/>
                      <a:pt x="1245361" y="102742"/>
                    </a:cubicBezTo>
                    <a:lnTo>
                      <a:pt x="1245361" y="924681"/>
                    </a:lnTo>
                    <a:cubicBezTo>
                      <a:pt x="1245361" y="981424"/>
                      <a:pt x="1199362" y="1027423"/>
                      <a:pt x="1142619" y="1027423"/>
                    </a:cubicBezTo>
                    <a:lnTo>
                      <a:pt x="102742" y="1027423"/>
                    </a:lnTo>
                    <a:cubicBezTo>
                      <a:pt x="45999" y="1027423"/>
                      <a:pt x="0" y="981424"/>
                      <a:pt x="0" y="924681"/>
                    </a:cubicBezTo>
                    <a:lnTo>
                      <a:pt x="0" y="102742"/>
                    </a:lnTo>
                    <a:close/>
                  </a:path>
                </a:pathLst>
              </a:custGeom>
              <a:blipFill rotWithShape="0">
                <a:blip r:embed="rId4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資料庫圖表 5"/>
              <p:cNvGraphicFramePr/>
              <p:nvPr>
                <p:extLst>
                  <p:ext uri="{D42A27DB-BD31-4B8C-83A1-F6EECF244321}">
                    <p14:modId xmlns:p14="http://schemas.microsoft.com/office/powerpoint/2010/main" val="4252961805"/>
                  </p:ext>
                </p:extLst>
              </p:nvPr>
            </p:nvGraphicFramePr>
            <p:xfrm>
              <a:off x="230948" y="1755847"/>
              <a:ext cx="6502361" cy="104117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4" r:lo="rId45" r:qs="rId46" r:cs="rId47"/>
              </a:graphicData>
            </a:graphic>
          </p:graphicFrame>
        </mc:Choice>
        <mc:Fallback xmlns="">
          <p:graphicFrame>
            <p:nvGraphicFramePr>
              <p:cNvPr id="6" name="資料庫圖表 5"/>
              <p:cNvGraphicFramePr/>
              <p:nvPr>
                <p:extLst>
                  <p:ext uri="{D42A27DB-BD31-4B8C-83A1-F6EECF244321}">
                    <p14:modId xmlns:p14="http://schemas.microsoft.com/office/powerpoint/2010/main" val="4252961805"/>
                  </p:ext>
                </p:extLst>
              </p:nvPr>
            </p:nvGraphicFramePr>
            <p:xfrm>
              <a:off x="230948" y="1755847"/>
              <a:ext cx="6502361" cy="104117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0" r:qs="rId11" r:cs="rId12"/>
              </a:graphicData>
            </a:graphic>
          </p:graphicFrame>
        </mc:Fallback>
      </mc:AlternateContent>
      <p:sp>
        <p:nvSpPr>
          <p:cNvPr id="7" name="加號 6"/>
          <p:cNvSpPr/>
          <p:nvPr/>
        </p:nvSpPr>
        <p:spPr>
          <a:xfrm>
            <a:off x="5964381" y="1358996"/>
            <a:ext cx="498764" cy="498764"/>
          </a:xfrm>
          <a:prstGeom prst="mathPlus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8" name="群組 7"/>
          <p:cNvGrpSpPr/>
          <p:nvPr/>
        </p:nvGrpSpPr>
        <p:grpSpPr>
          <a:xfrm>
            <a:off x="7286914" y="332510"/>
            <a:ext cx="1314450" cy="3273136"/>
            <a:chOff x="7473950" y="393700"/>
            <a:chExt cx="1314450" cy="2653701"/>
          </a:xfrm>
        </p:grpSpPr>
        <p:sp>
          <p:nvSpPr>
            <p:cNvPr id="10" name="向下箭號 9"/>
            <p:cNvSpPr/>
            <p:nvPr/>
          </p:nvSpPr>
          <p:spPr>
            <a:xfrm>
              <a:off x="7473950" y="393700"/>
              <a:ext cx="1314450" cy="2653701"/>
            </a:xfrm>
            <a:prstGeom prst="downArrow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7915731" y="525404"/>
              <a:ext cx="553998" cy="2240108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en-US" altLang="zh-TW" sz="2400" b="1" dirty="0"/>
                <a:t>The reservoir inflow</a:t>
              </a:r>
              <a:endParaRPr lang="zh-TW" altLang="en-US" sz="2400" b="1" dirty="0"/>
            </a:p>
          </p:txBody>
        </p:sp>
      </p:grpSp>
      <p:sp>
        <p:nvSpPr>
          <p:cNvPr id="9" name="等於 8"/>
          <p:cNvSpPr/>
          <p:nvPr/>
        </p:nvSpPr>
        <p:spPr>
          <a:xfrm>
            <a:off x="6881668" y="1290950"/>
            <a:ext cx="498764" cy="498764"/>
          </a:xfrm>
          <a:prstGeom prst="mathEqual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57" name="群組 56"/>
          <p:cNvGrpSpPr/>
          <p:nvPr/>
        </p:nvGrpSpPr>
        <p:grpSpPr>
          <a:xfrm>
            <a:off x="6359236" y="3724630"/>
            <a:ext cx="2653708" cy="1876328"/>
            <a:chOff x="9746899" y="4157330"/>
            <a:chExt cx="2207750" cy="1707780"/>
          </a:xfrm>
        </p:grpSpPr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>
              <a:off x="9754027" y="4157330"/>
              <a:ext cx="2142477" cy="1707780"/>
            </a:xfrm>
            <a:prstGeom prst="rect">
              <a:avLst/>
            </a:prstGeom>
            <a:solidFill>
              <a:srgbClr val="FFFF99">
                <a:alpha val="30196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zh-TW" sz="180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4" name="Rectangle 7"/>
            <p:cNvSpPr>
              <a:spLocks noChangeArrowheads="1"/>
            </p:cNvSpPr>
            <p:nvPr/>
          </p:nvSpPr>
          <p:spPr bwMode="auto">
            <a:xfrm>
              <a:off x="10006028" y="5206543"/>
              <a:ext cx="357080" cy="3655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zh-TW" sz="1800"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5" name="Freeform 8"/>
            <p:cNvSpPr>
              <a:spLocks/>
            </p:cNvSpPr>
            <p:nvPr/>
          </p:nvSpPr>
          <p:spPr bwMode="auto">
            <a:xfrm>
              <a:off x="10360318" y="4700950"/>
              <a:ext cx="1034973" cy="536706"/>
            </a:xfrm>
            <a:custGeom>
              <a:avLst/>
              <a:gdLst>
                <a:gd name="T0" fmla="*/ 3 w 1113"/>
                <a:gd name="T1" fmla="*/ 243 h 621"/>
                <a:gd name="T2" fmla="*/ 0 w 1113"/>
                <a:gd name="T3" fmla="*/ 402 h 621"/>
                <a:gd name="T4" fmla="*/ 69 w 1113"/>
                <a:gd name="T5" fmla="*/ 447 h 621"/>
                <a:gd name="T6" fmla="*/ 135 w 1113"/>
                <a:gd name="T7" fmla="*/ 492 h 621"/>
                <a:gd name="T8" fmla="*/ 216 w 1113"/>
                <a:gd name="T9" fmla="*/ 519 h 621"/>
                <a:gd name="T10" fmla="*/ 309 w 1113"/>
                <a:gd name="T11" fmla="*/ 540 h 621"/>
                <a:gd name="T12" fmla="*/ 369 w 1113"/>
                <a:gd name="T13" fmla="*/ 546 h 621"/>
                <a:gd name="T14" fmla="*/ 555 w 1113"/>
                <a:gd name="T15" fmla="*/ 579 h 621"/>
                <a:gd name="T16" fmla="*/ 738 w 1113"/>
                <a:gd name="T17" fmla="*/ 597 h 621"/>
                <a:gd name="T18" fmla="*/ 987 w 1113"/>
                <a:gd name="T19" fmla="*/ 615 h 621"/>
                <a:gd name="T20" fmla="*/ 1113 w 1113"/>
                <a:gd name="T21" fmla="*/ 621 h 621"/>
                <a:gd name="T22" fmla="*/ 1113 w 1113"/>
                <a:gd name="T23" fmla="*/ 417 h 621"/>
                <a:gd name="T24" fmla="*/ 741 w 1113"/>
                <a:gd name="T25" fmla="*/ 411 h 621"/>
                <a:gd name="T26" fmla="*/ 741 w 1113"/>
                <a:gd name="T27" fmla="*/ 3 h 621"/>
                <a:gd name="T28" fmla="*/ 369 w 1113"/>
                <a:gd name="T29" fmla="*/ 0 h 621"/>
                <a:gd name="T30" fmla="*/ 369 w 1113"/>
                <a:gd name="T31" fmla="*/ 243 h 621"/>
                <a:gd name="T32" fmla="*/ 3 w 1113"/>
                <a:gd name="T33" fmla="*/ 243 h 62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13"/>
                <a:gd name="T52" fmla="*/ 0 h 621"/>
                <a:gd name="T53" fmla="*/ 1113 w 1113"/>
                <a:gd name="T54" fmla="*/ 621 h 62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13" h="621">
                  <a:moveTo>
                    <a:pt x="3" y="243"/>
                  </a:moveTo>
                  <a:lnTo>
                    <a:pt x="0" y="402"/>
                  </a:lnTo>
                  <a:lnTo>
                    <a:pt x="69" y="447"/>
                  </a:lnTo>
                  <a:lnTo>
                    <a:pt x="135" y="492"/>
                  </a:lnTo>
                  <a:lnTo>
                    <a:pt x="216" y="519"/>
                  </a:lnTo>
                  <a:lnTo>
                    <a:pt x="309" y="540"/>
                  </a:lnTo>
                  <a:lnTo>
                    <a:pt x="369" y="546"/>
                  </a:lnTo>
                  <a:lnTo>
                    <a:pt x="555" y="579"/>
                  </a:lnTo>
                  <a:lnTo>
                    <a:pt x="738" y="597"/>
                  </a:lnTo>
                  <a:lnTo>
                    <a:pt x="987" y="615"/>
                  </a:lnTo>
                  <a:lnTo>
                    <a:pt x="1113" y="621"/>
                  </a:lnTo>
                  <a:lnTo>
                    <a:pt x="1113" y="417"/>
                  </a:lnTo>
                  <a:lnTo>
                    <a:pt x="741" y="411"/>
                  </a:lnTo>
                  <a:lnTo>
                    <a:pt x="741" y="3"/>
                  </a:lnTo>
                  <a:lnTo>
                    <a:pt x="369" y="0"/>
                  </a:lnTo>
                  <a:lnTo>
                    <a:pt x="369" y="243"/>
                  </a:lnTo>
                  <a:lnTo>
                    <a:pt x="3" y="243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10360318" y="5045790"/>
              <a:ext cx="1043342" cy="528928"/>
            </a:xfrm>
            <a:custGeom>
              <a:avLst/>
              <a:gdLst>
                <a:gd name="T0" fmla="*/ 0 w 1122"/>
                <a:gd name="T1" fmla="*/ 0 h 612"/>
                <a:gd name="T2" fmla="*/ 3 w 1122"/>
                <a:gd name="T3" fmla="*/ 612 h 612"/>
                <a:gd name="T4" fmla="*/ 1113 w 1122"/>
                <a:gd name="T5" fmla="*/ 609 h 612"/>
                <a:gd name="T6" fmla="*/ 1122 w 1122"/>
                <a:gd name="T7" fmla="*/ 228 h 612"/>
                <a:gd name="T8" fmla="*/ 756 w 1122"/>
                <a:gd name="T9" fmla="*/ 201 h 612"/>
                <a:gd name="T10" fmla="*/ 513 w 1122"/>
                <a:gd name="T11" fmla="*/ 177 h 612"/>
                <a:gd name="T12" fmla="*/ 303 w 1122"/>
                <a:gd name="T13" fmla="*/ 144 h 612"/>
                <a:gd name="T14" fmla="*/ 123 w 1122"/>
                <a:gd name="T15" fmla="*/ 93 h 612"/>
                <a:gd name="T16" fmla="*/ 0 w 1122"/>
                <a:gd name="T17" fmla="*/ 0 h 6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22"/>
                <a:gd name="T28" fmla="*/ 0 h 612"/>
                <a:gd name="T29" fmla="*/ 1122 w 1122"/>
                <a:gd name="T30" fmla="*/ 612 h 6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22" h="612">
                  <a:moveTo>
                    <a:pt x="0" y="0"/>
                  </a:moveTo>
                  <a:lnTo>
                    <a:pt x="3" y="612"/>
                  </a:lnTo>
                  <a:lnTo>
                    <a:pt x="1113" y="609"/>
                  </a:lnTo>
                  <a:lnTo>
                    <a:pt x="1122" y="228"/>
                  </a:lnTo>
                  <a:lnTo>
                    <a:pt x="756" y="201"/>
                  </a:lnTo>
                  <a:lnTo>
                    <a:pt x="513" y="177"/>
                  </a:lnTo>
                  <a:lnTo>
                    <a:pt x="303" y="144"/>
                  </a:lnTo>
                  <a:lnTo>
                    <a:pt x="123" y="93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 flipV="1">
              <a:off x="10006958" y="4392409"/>
              <a:ext cx="0" cy="11823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10006958" y="5574718"/>
              <a:ext cx="16886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auto">
            <a:xfrm>
              <a:off x="10351949" y="5042333"/>
              <a:ext cx="1040552" cy="200509"/>
            </a:xfrm>
            <a:custGeom>
              <a:avLst/>
              <a:gdLst>
                <a:gd name="T0" fmla="*/ 0 w 1119"/>
                <a:gd name="T1" fmla="*/ 0 h 232"/>
                <a:gd name="T2" fmla="*/ 153 w 1119"/>
                <a:gd name="T3" fmla="*/ 101 h 232"/>
                <a:gd name="T4" fmla="*/ 292 w 1119"/>
                <a:gd name="T5" fmla="*/ 142 h 232"/>
                <a:gd name="T6" fmla="*/ 557 w 1119"/>
                <a:gd name="T7" fmla="*/ 184 h 232"/>
                <a:gd name="T8" fmla="*/ 776 w 1119"/>
                <a:gd name="T9" fmla="*/ 207 h 232"/>
                <a:gd name="T10" fmla="*/ 1119 w 1119"/>
                <a:gd name="T11" fmla="*/ 232 h 2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19"/>
                <a:gd name="T19" fmla="*/ 0 h 232"/>
                <a:gd name="T20" fmla="*/ 1119 w 1119"/>
                <a:gd name="T21" fmla="*/ 232 h 2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19" h="232">
                  <a:moveTo>
                    <a:pt x="0" y="0"/>
                  </a:moveTo>
                  <a:cubicBezTo>
                    <a:pt x="25" y="17"/>
                    <a:pt x="104" y="77"/>
                    <a:pt x="153" y="101"/>
                  </a:cubicBezTo>
                  <a:cubicBezTo>
                    <a:pt x="202" y="124"/>
                    <a:pt x="225" y="128"/>
                    <a:pt x="292" y="142"/>
                  </a:cubicBezTo>
                  <a:cubicBezTo>
                    <a:pt x="359" y="156"/>
                    <a:pt x="477" y="173"/>
                    <a:pt x="557" y="184"/>
                  </a:cubicBezTo>
                  <a:cubicBezTo>
                    <a:pt x="637" y="195"/>
                    <a:pt x="682" y="199"/>
                    <a:pt x="776" y="207"/>
                  </a:cubicBezTo>
                  <a:cubicBezTo>
                    <a:pt x="870" y="215"/>
                    <a:pt x="1048" y="227"/>
                    <a:pt x="1119" y="232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>
              <a:off x="10364038" y="4912694"/>
              <a:ext cx="0" cy="6620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 flipH="1">
              <a:off x="10006958" y="5203086"/>
              <a:ext cx="3459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10179919" y="4397595"/>
              <a:ext cx="172030" cy="644739"/>
            </a:xfrm>
            <a:custGeom>
              <a:avLst/>
              <a:gdLst>
                <a:gd name="T0" fmla="*/ 0 w 185"/>
                <a:gd name="T1" fmla="*/ 0 h 746"/>
                <a:gd name="T2" fmla="*/ 13 w 185"/>
                <a:gd name="T3" fmla="*/ 231 h 746"/>
                <a:gd name="T4" fmla="*/ 40 w 185"/>
                <a:gd name="T5" fmla="*/ 462 h 746"/>
                <a:gd name="T6" fmla="*/ 86 w 185"/>
                <a:gd name="T7" fmla="*/ 610 h 746"/>
                <a:gd name="T8" fmla="*/ 185 w 185"/>
                <a:gd name="T9" fmla="*/ 746 h 7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"/>
                <a:gd name="T16" fmla="*/ 0 h 746"/>
                <a:gd name="T17" fmla="*/ 185 w 185"/>
                <a:gd name="T18" fmla="*/ 746 h 7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" h="746">
                  <a:moveTo>
                    <a:pt x="0" y="0"/>
                  </a:moveTo>
                  <a:cubicBezTo>
                    <a:pt x="3" y="77"/>
                    <a:pt x="7" y="154"/>
                    <a:pt x="13" y="231"/>
                  </a:cubicBezTo>
                  <a:cubicBezTo>
                    <a:pt x="20" y="308"/>
                    <a:pt x="27" y="399"/>
                    <a:pt x="40" y="462"/>
                  </a:cubicBezTo>
                  <a:cubicBezTo>
                    <a:pt x="52" y="525"/>
                    <a:pt x="62" y="563"/>
                    <a:pt x="86" y="610"/>
                  </a:cubicBezTo>
                  <a:cubicBezTo>
                    <a:pt x="110" y="657"/>
                    <a:pt x="168" y="723"/>
                    <a:pt x="185" y="74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Text Box 16"/>
            <p:cNvSpPr txBox="1">
              <a:spLocks noChangeArrowheads="1"/>
            </p:cNvSpPr>
            <p:nvPr/>
          </p:nvSpPr>
          <p:spPr bwMode="auto">
            <a:xfrm>
              <a:off x="11429697" y="5555705"/>
              <a:ext cx="52495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 dirty="0">
                  <a:latin typeface="Times New Roman" panose="02020603050405020304" pitchFamily="18" charset="0"/>
                </a:rPr>
                <a:t>Time</a:t>
              </a:r>
            </a:p>
          </p:txBody>
        </p:sp>
        <p:sp>
          <p:nvSpPr>
            <p:cNvPr id="24" name="Text Box 17"/>
            <p:cNvSpPr txBox="1">
              <a:spLocks noChangeArrowheads="1"/>
            </p:cNvSpPr>
            <p:nvPr/>
          </p:nvSpPr>
          <p:spPr bwMode="auto">
            <a:xfrm rot="16200000">
              <a:off x="9395039" y="4547674"/>
              <a:ext cx="96532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100" b="1" dirty="0">
                  <a:latin typeface="Times New Roman" panose="02020603050405020304" pitchFamily="18" charset="0"/>
                </a:rPr>
                <a:t>Precipitation</a:t>
              </a:r>
              <a:endParaRPr kumimoji="0" lang="en-US" altLang="zh-TW" sz="1100" b="1" i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5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8137072"/>
                </p:ext>
              </p:extLst>
            </p:nvPr>
          </p:nvGraphicFramePr>
          <p:xfrm>
            <a:off x="10330562" y="5640402"/>
            <a:ext cx="65093" cy="1279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5" name="方程式" r:id="rId49" imgW="152268" imgH="317225" progId="Equation.3">
                    <p:embed/>
                  </p:oleObj>
                </mc:Choice>
                <mc:Fallback>
                  <p:oleObj name="方程式" r:id="rId49" imgW="152268" imgH="31722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30562" y="5640402"/>
                          <a:ext cx="65093" cy="1279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Line 19"/>
            <p:cNvSpPr>
              <a:spLocks noChangeShapeType="1"/>
            </p:cNvSpPr>
            <p:nvPr/>
          </p:nvSpPr>
          <p:spPr bwMode="auto">
            <a:xfrm flipH="1">
              <a:off x="10358458" y="4912694"/>
              <a:ext cx="3459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>
              <a:off x="10704379" y="4705272"/>
              <a:ext cx="0" cy="2005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 flipH="1">
              <a:off x="11050300" y="5057890"/>
              <a:ext cx="3459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" name="Line 22"/>
            <p:cNvSpPr>
              <a:spLocks noChangeShapeType="1"/>
            </p:cNvSpPr>
            <p:nvPr/>
          </p:nvSpPr>
          <p:spPr bwMode="auto">
            <a:xfrm>
              <a:off x="11050300" y="4694900"/>
              <a:ext cx="0" cy="3629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23"/>
            <p:cNvSpPr>
              <a:spLocks noChangeShapeType="1"/>
            </p:cNvSpPr>
            <p:nvPr/>
          </p:nvSpPr>
          <p:spPr bwMode="auto">
            <a:xfrm flipH="1">
              <a:off x="10704379" y="4700086"/>
              <a:ext cx="3459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" name="Line 24"/>
            <p:cNvSpPr>
              <a:spLocks noChangeShapeType="1"/>
            </p:cNvSpPr>
            <p:nvPr/>
          </p:nvSpPr>
          <p:spPr bwMode="auto">
            <a:xfrm>
              <a:off x="11396221" y="5057890"/>
              <a:ext cx="0" cy="5323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2" name="Freeform 25"/>
            <p:cNvSpPr>
              <a:spLocks/>
            </p:cNvSpPr>
            <p:nvPr/>
          </p:nvSpPr>
          <p:spPr bwMode="auto">
            <a:xfrm>
              <a:off x="11392501" y="5242842"/>
              <a:ext cx="302216" cy="9507"/>
            </a:xfrm>
            <a:custGeom>
              <a:avLst/>
              <a:gdLst>
                <a:gd name="T0" fmla="*/ 0 w 325"/>
                <a:gd name="T1" fmla="*/ 0 h 11"/>
                <a:gd name="T2" fmla="*/ 325 w 325"/>
                <a:gd name="T3" fmla="*/ 11 h 11"/>
                <a:gd name="T4" fmla="*/ 0 60000 65536"/>
                <a:gd name="T5" fmla="*/ 0 60000 65536"/>
                <a:gd name="T6" fmla="*/ 0 w 325"/>
                <a:gd name="T7" fmla="*/ 0 h 11"/>
                <a:gd name="T8" fmla="*/ 325 w 325"/>
                <a:gd name="T9" fmla="*/ 11 h 1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5" h="11">
                  <a:moveTo>
                    <a:pt x="0" y="0"/>
                  </a:moveTo>
                  <a:cubicBezTo>
                    <a:pt x="54" y="3"/>
                    <a:pt x="257" y="9"/>
                    <a:pt x="325" y="11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aphicFrame>
          <p:nvGraphicFramePr>
            <p:cNvPr id="33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60163402"/>
                </p:ext>
              </p:extLst>
            </p:nvPr>
          </p:nvGraphicFramePr>
          <p:xfrm>
            <a:off x="10138073" y="5295562"/>
            <a:ext cx="116237" cy="1330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6" name="Equation" r:id="rId51" imgW="266584" imgH="330057" progId="Equation.3">
                    <p:embed/>
                  </p:oleObj>
                </mc:Choice>
                <mc:Fallback>
                  <p:oleObj name="Equation" r:id="rId51" imgW="266584" imgH="3300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38073" y="5295562"/>
                          <a:ext cx="116237" cy="1330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64483511"/>
                </p:ext>
              </p:extLst>
            </p:nvPr>
          </p:nvGraphicFramePr>
          <p:xfrm>
            <a:off x="10796439" y="5318897"/>
            <a:ext cx="98569" cy="91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7" name="方程式" r:id="rId53" imgW="228600" imgH="228600" progId="Equation.3">
                    <p:embed/>
                  </p:oleObj>
                </mc:Choice>
                <mc:Fallback>
                  <p:oleObj name="方程式" r:id="rId53" imgW="2286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96439" y="5318897"/>
                          <a:ext cx="98569" cy="91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57305826"/>
                </p:ext>
              </p:extLst>
            </p:nvPr>
          </p:nvGraphicFramePr>
          <p:xfrm>
            <a:off x="10853162" y="4853060"/>
            <a:ext cx="98569" cy="117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8" name="方程式" r:id="rId55" imgW="228501" imgH="291973" progId="Equation.3">
                    <p:embed/>
                  </p:oleObj>
                </mc:Choice>
                <mc:Fallback>
                  <p:oleObj name="方程式" r:id="rId55" imgW="228501" imgH="29197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53162" y="4853060"/>
                          <a:ext cx="98569" cy="117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12606758"/>
                </p:ext>
              </p:extLst>
            </p:nvPr>
          </p:nvGraphicFramePr>
          <p:xfrm>
            <a:off x="10271689" y="4331912"/>
            <a:ext cx="1567332" cy="3189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9" name="方程式" r:id="rId57" imgW="1511300" imgH="330200" progId="Equation.3">
                    <p:embed/>
                  </p:oleObj>
                </mc:Choice>
                <mc:Fallback>
                  <p:oleObj name="方程式" r:id="rId57" imgW="1511300" imgH="330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71689" y="4331912"/>
                          <a:ext cx="1567332" cy="3189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8" name="Object 5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00251083"/>
              </p:ext>
            </p:extLst>
          </p:nvPr>
        </p:nvGraphicFramePr>
        <p:xfrm>
          <a:off x="2084900" y="3605645"/>
          <a:ext cx="1520825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" name="方程式" r:id="rId59" imgW="1574640" imgH="888840" progId="Equation.3">
                  <p:embed/>
                </p:oleObj>
              </mc:Choice>
              <mc:Fallback>
                <p:oleObj name="方程式" r:id="rId59" imgW="157464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900" y="3605645"/>
                        <a:ext cx="1520825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16433269"/>
              </p:ext>
            </p:extLst>
          </p:nvPr>
        </p:nvGraphicFramePr>
        <p:xfrm>
          <a:off x="4148501" y="3859529"/>
          <a:ext cx="3039878" cy="268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" name="方程式" r:id="rId61" imgW="2298600" imgH="2031840" progId="Equation.3">
                  <p:embed/>
                </p:oleObj>
              </mc:Choice>
              <mc:Fallback>
                <p:oleObj name="方程式" r:id="rId61" imgW="2298600" imgH="2031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8501" y="3859529"/>
                        <a:ext cx="3039878" cy="268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Group 6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794329762"/>
              </p:ext>
            </p:extLst>
          </p:nvPr>
        </p:nvGraphicFramePr>
        <p:xfrm>
          <a:off x="123429" y="5706297"/>
          <a:ext cx="3313114" cy="891586"/>
        </p:xfrm>
        <a:graphic>
          <a:graphicData uri="http://schemas.openxmlformats.org/drawingml/2006/table">
            <a:tbl>
              <a:tblPr firstRow="1" firstCol="1">
                <a:tableStyleId>{9D7B26C5-4107-4FEC-AEDC-1716B250A1EF}</a:tableStyleId>
              </a:tblPr>
              <a:tblGrid>
                <a:gridCol w="1118211"/>
                <a:gridCol w="1091008"/>
                <a:gridCol w="1103895"/>
              </a:tblGrid>
              <a:tr h="34301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  <a:ea typeface="+mj-ea"/>
                        </a:rPr>
                        <a:t>臨前五天降雨</a:t>
                      </a:r>
                      <a:endParaRPr kumimoji="1" lang="zh-TW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itchFamily="18" charset="0"/>
                      </a:endParaRPr>
                    </a:p>
                  </a:txBody>
                  <a:tcPr marT="45704" marB="45704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+mn-cs"/>
                        </a:rPr>
                        <a:t>AM1</a:t>
                      </a:r>
                      <a:endParaRPr kumimoji="1" lang="en-US" altLang="zh-TW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itchFamily="18" charset="0"/>
                      </a:endParaRPr>
                    </a:p>
                  </a:txBody>
                  <a:tcPr marT="45704" marB="45704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+mn-cs"/>
                        </a:rPr>
                        <a:t>AM2</a:t>
                      </a:r>
                      <a:endParaRPr kumimoji="1" lang="en-US" altLang="zh-TW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itchFamily="18" charset="0"/>
                      </a:endParaRPr>
                    </a:p>
                  </a:txBody>
                  <a:tcPr marT="45704" marB="45704" horzOverflow="overflow"/>
                </a:tc>
              </a:tr>
              <a:tr h="23050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+mn-cs"/>
                        </a:rPr>
                        <a:t>休耕期</a:t>
                      </a:r>
                      <a:endParaRPr kumimoji="1" lang="zh-TW" altLang="en-US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itchFamily="18" charset="0"/>
                      </a:endParaRPr>
                    </a:p>
                  </a:txBody>
                  <a:tcPr marT="45704" marB="45704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+mn-cs"/>
                        </a:rPr>
                        <a:t>1.27cm</a:t>
                      </a:r>
                      <a:endParaRPr kumimoji="1" lang="en-US" altLang="zh-TW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itchFamily="18" charset="0"/>
                      </a:endParaRPr>
                    </a:p>
                  </a:txBody>
                  <a:tcPr marT="45704" marB="45704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+mn-cs"/>
                        </a:rPr>
                        <a:t>2.79cm</a:t>
                      </a:r>
                      <a:endParaRPr kumimoji="1" lang="en-US" altLang="zh-TW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itchFamily="18" charset="0"/>
                      </a:endParaRPr>
                    </a:p>
                  </a:txBody>
                  <a:tcPr marT="45704" marB="45704" horzOverflow="overflow"/>
                </a:tc>
              </a:tr>
              <a:tr h="23050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+mn-cs"/>
                        </a:rPr>
                        <a:t>生長期</a:t>
                      </a:r>
                      <a:endParaRPr kumimoji="1" lang="zh-TW" altLang="en-US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itchFamily="18" charset="0"/>
                      </a:endParaRPr>
                    </a:p>
                  </a:txBody>
                  <a:tcPr marT="45704" marB="45704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+mn-cs"/>
                        </a:rPr>
                        <a:t>3.56cm</a:t>
                      </a:r>
                      <a:endParaRPr kumimoji="1" lang="en-US" altLang="zh-TW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itchFamily="18" charset="0"/>
                      </a:endParaRPr>
                    </a:p>
                  </a:txBody>
                  <a:tcPr marT="45704" marB="45704" horzOverflow="overflow"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+mn-cs"/>
                        </a:rPr>
                        <a:t>5.33cm</a:t>
                      </a:r>
                      <a:endParaRPr kumimoji="1" lang="en-US" altLang="zh-TW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itchFamily="18" charset="0"/>
                      </a:endParaRPr>
                    </a:p>
                  </a:txBody>
                  <a:tcPr marT="45704" marB="45704" horzOverflow="overflow"/>
                </a:tc>
              </a:tr>
            </a:tbl>
          </a:graphicData>
        </a:graphic>
      </p:graphicFrame>
      <p:pic>
        <p:nvPicPr>
          <p:cNvPr id="44" name="圖片 43"/>
          <p:cNvPicPr>
            <a:picLocks noChangeAspect="1"/>
          </p:cNvPicPr>
          <p:nvPr/>
        </p:nvPicPr>
        <p:blipFill>
          <a:blip r:embed="rId6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161" y="2955487"/>
            <a:ext cx="3295650" cy="24860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字方塊 46"/>
              <p:cNvSpPr txBox="1"/>
              <p:nvPr/>
            </p:nvSpPr>
            <p:spPr>
              <a:xfrm>
                <a:off x="4002979" y="2747730"/>
                <a:ext cx="2054208" cy="6183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𝑺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2540</m:t>
                          </m:r>
                        </m:num>
                        <m:den>
                          <m:r>
                            <a:rPr lang="en-US" altLang="zh-TW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𝑪𝑵</m:t>
                          </m:r>
                        </m:den>
                      </m:f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−25.4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47" name="文字方塊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2979" y="2747730"/>
                <a:ext cx="2054208" cy="618311"/>
              </a:xfrm>
              <a:prstGeom prst="rect">
                <a:avLst/>
              </a:prstGeom>
              <a:blipFill rotWithShape="0">
                <a:blip r:embed="rId4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6" name="群組 55"/>
          <p:cNvGrpSpPr/>
          <p:nvPr/>
        </p:nvGrpSpPr>
        <p:grpSpPr>
          <a:xfrm>
            <a:off x="58290" y="3526275"/>
            <a:ext cx="1808623" cy="1944548"/>
            <a:chOff x="58290" y="3526275"/>
            <a:chExt cx="1808623" cy="1944548"/>
          </a:xfrm>
        </p:grpSpPr>
        <p:cxnSp>
          <p:nvCxnSpPr>
            <p:cNvPr id="49" name="直線接點 48"/>
            <p:cNvCxnSpPr/>
            <p:nvPr/>
          </p:nvCxnSpPr>
          <p:spPr>
            <a:xfrm flipV="1">
              <a:off x="1637414" y="3724630"/>
              <a:ext cx="10633" cy="1406171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 flipH="1">
              <a:off x="510363" y="3724630"/>
              <a:ext cx="1137684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文字方塊 53"/>
            <p:cNvSpPr txBox="1"/>
            <p:nvPr/>
          </p:nvSpPr>
          <p:spPr>
            <a:xfrm>
              <a:off x="1464239" y="5101491"/>
              <a:ext cx="4026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>
                  <a:solidFill>
                    <a:srgbClr val="FF0000"/>
                  </a:solidFill>
                </a:rPr>
                <a:t>P</a:t>
              </a:r>
              <a:r>
                <a:rPr lang="en-US" altLang="zh-TW" b="1" baseline="-25000" dirty="0">
                  <a:solidFill>
                    <a:srgbClr val="FF0000"/>
                  </a:solidFill>
                </a:rPr>
                <a:t>5</a:t>
              </a:r>
              <a:endParaRPr lang="zh-TW" altLang="en-US" b="1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58290" y="3526275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FF0000"/>
                  </a:solidFill>
                </a:rPr>
                <a:t>CN</a:t>
              </a:r>
              <a:endParaRPr lang="zh-TW" altLang="en-US" b="1" baseline="-25000" dirty="0">
                <a:solidFill>
                  <a:srgbClr val="FF0000"/>
                </a:solidFill>
              </a:endParaRPr>
            </a:p>
          </p:txBody>
        </p:sp>
      </p:grpSp>
      <p:sp>
        <p:nvSpPr>
          <p:cNvPr id="58" name="向下箭號 57"/>
          <p:cNvSpPr/>
          <p:nvPr/>
        </p:nvSpPr>
        <p:spPr>
          <a:xfrm rot="15178527">
            <a:off x="3136805" y="2860553"/>
            <a:ext cx="367072" cy="881200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向下箭號 58"/>
          <p:cNvSpPr/>
          <p:nvPr/>
        </p:nvSpPr>
        <p:spPr>
          <a:xfrm rot="675289">
            <a:off x="5447689" y="3419639"/>
            <a:ext cx="430579" cy="2190045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文字方塊 69"/>
              <p:cNvSpPr txBox="1"/>
              <p:nvPr/>
            </p:nvSpPr>
            <p:spPr>
              <a:xfrm>
                <a:off x="6210438" y="6213393"/>
                <a:ext cx="246239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𝒊𝒇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𝑺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𝑸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70" name="文字方塊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0438" y="6213393"/>
                <a:ext cx="2462394" cy="369332"/>
              </a:xfrm>
              <a:prstGeom prst="rect">
                <a:avLst/>
              </a:prstGeom>
              <a:blipFill rotWithShape="0">
                <a:blip r:embed="rId64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5862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9BD5"/>
                                      </p:to>
                                    </p:animClr>
                                    <p:set>
                                      <p:cBhvr>
                                        <p:cTn id="10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9BD5"/>
                                      </p:to>
                                    </p:animClr>
                                    <p:set>
                                      <p:cBhvr>
                                        <p:cTn id="24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2D050"/>
                                      </p:to>
                                    </p:animClr>
                                    <p:set>
                                      <p:cBhvr>
                                        <p:cTn id="43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58" grpId="0" animBg="1"/>
      <p:bldP spid="59" grpId="0" animBg="1"/>
      <p:bldP spid="7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群組 11"/>
          <p:cNvGrpSpPr/>
          <p:nvPr/>
        </p:nvGrpSpPr>
        <p:grpSpPr>
          <a:xfrm>
            <a:off x="230948" y="225006"/>
            <a:ext cx="8370416" cy="3380640"/>
            <a:chOff x="230948" y="225006"/>
            <a:chExt cx="8370416" cy="3380640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3" name="資料庫圖表 12"/>
                <p:cNvGraphicFramePr/>
                <p:nvPr>
                  <p:extLst>
                    <p:ext uri="{D42A27DB-BD31-4B8C-83A1-F6EECF244321}">
                      <p14:modId xmlns:p14="http://schemas.microsoft.com/office/powerpoint/2010/main" val="1015783744"/>
                    </p:ext>
                  </p:extLst>
                </p:nvPr>
              </p:nvGraphicFramePr>
              <p:xfrm>
                <a:off x="230948" y="225006"/>
                <a:ext cx="6481579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3" r:lo="rId4" r:qs="rId5" r:cs="rId6"/>
                </a:graphicData>
              </a:graphic>
            </p:graphicFrame>
          </mc:Choice>
          <mc:Fallback xmlns="">
            <p:graphicFrame>
              <p:nvGraphicFramePr>
                <p:cNvPr id="13" name="資料庫圖表 12"/>
                <p:cNvGraphicFramePr/>
                <p:nvPr>
                  <p:extLst>
                    <p:ext uri="{D42A27DB-BD31-4B8C-83A1-F6EECF244321}">
                      <p14:modId xmlns:p14="http://schemas.microsoft.com/office/powerpoint/2010/main" val="1015783744"/>
                    </p:ext>
                  </p:extLst>
                </p:nvPr>
              </p:nvGraphicFramePr>
              <p:xfrm>
                <a:off x="230948" y="225006"/>
                <a:ext cx="6481579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8" r:lo="rId9" r:qs="rId10" r:cs="rId11"/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4" name="資料庫圖表 13"/>
                <p:cNvGraphicFramePr/>
                <p:nvPr>
                  <p:extLst>
                    <p:ext uri="{D42A27DB-BD31-4B8C-83A1-F6EECF244321}">
                      <p14:modId xmlns:p14="http://schemas.microsoft.com/office/powerpoint/2010/main" val="625502834"/>
                    </p:ext>
                  </p:extLst>
                </p:nvPr>
              </p:nvGraphicFramePr>
              <p:xfrm>
                <a:off x="230948" y="1755847"/>
                <a:ext cx="6502361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12" r:lo="rId13" r:qs="rId14" r:cs="rId15"/>
                </a:graphicData>
              </a:graphic>
            </p:graphicFrame>
          </mc:Choice>
          <mc:Fallback xmlns="">
            <p:graphicFrame>
              <p:nvGraphicFramePr>
                <p:cNvPr id="14" name="資料庫圖表 13"/>
                <p:cNvGraphicFramePr/>
                <p:nvPr>
                  <p:extLst>
                    <p:ext uri="{D42A27DB-BD31-4B8C-83A1-F6EECF244321}">
                      <p14:modId xmlns:p14="http://schemas.microsoft.com/office/powerpoint/2010/main" val="625502834"/>
                    </p:ext>
                  </p:extLst>
                </p:nvPr>
              </p:nvGraphicFramePr>
              <p:xfrm>
                <a:off x="230948" y="1755847"/>
                <a:ext cx="6502361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17" r:lo="rId18" r:qs="rId19" r:cs="rId20"/>
                </a:graphicData>
              </a:graphic>
            </p:graphicFrame>
          </mc:Fallback>
        </mc:AlternateContent>
        <p:sp>
          <p:nvSpPr>
            <p:cNvPr id="15" name="加號 14"/>
            <p:cNvSpPr/>
            <p:nvPr/>
          </p:nvSpPr>
          <p:spPr>
            <a:xfrm>
              <a:off x="5964381" y="1358996"/>
              <a:ext cx="498764" cy="498764"/>
            </a:xfrm>
            <a:prstGeom prst="mathPlus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16" name="群組 15"/>
            <p:cNvGrpSpPr/>
            <p:nvPr/>
          </p:nvGrpSpPr>
          <p:grpSpPr>
            <a:xfrm>
              <a:off x="7286914" y="332510"/>
              <a:ext cx="1314450" cy="3273136"/>
              <a:chOff x="7473950" y="393700"/>
              <a:chExt cx="1314450" cy="2653701"/>
            </a:xfrm>
          </p:grpSpPr>
          <p:sp>
            <p:nvSpPr>
              <p:cNvPr id="18" name="向下箭號 17"/>
              <p:cNvSpPr/>
              <p:nvPr/>
            </p:nvSpPr>
            <p:spPr>
              <a:xfrm>
                <a:off x="7473950" y="393700"/>
                <a:ext cx="1314450" cy="2653701"/>
              </a:xfrm>
              <a:prstGeom prst="downArrow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19" name="文字方塊 18"/>
              <p:cNvSpPr txBox="1"/>
              <p:nvPr/>
            </p:nvSpPr>
            <p:spPr>
              <a:xfrm>
                <a:off x="7915731" y="525404"/>
                <a:ext cx="553998" cy="2240108"/>
              </a:xfrm>
              <a:prstGeom prst="rect">
                <a:avLst/>
              </a:prstGeom>
              <a:noFill/>
            </p:spPr>
            <p:txBody>
              <a:bodyPr vert="eaVert" wrap="none" rtlCol="0">
                <a:spAutoFit/>
              </a:bodyPr>
              <a:lstStyle/>
              <a:p>
                <a:r>
                  <a:rPr lang="en-US" altLang="zh-TW" sz="2400" b="1" dirty="0"/>
                  <a:t>The reservoir inflow</a:t>
                </a:r>
                <a:endParaRPr lang="zh-TW" altLang="en-US" sz="2400" b="1" dirty="0"/>
              </a:p>
            </p:txBody>
          </p:sp>
        </p:grpSp>
        <p:sp>
          <p:nvSpPr>
            <p:cNvPr id="17" name="等於 16"/>
            <p:cNvSpPr/>
            <p:nvPr/>
          </p:nvSpPr>
          <p:spPr>
            <a:xfrm>
              <a:off x="6881668" y="1290950"/>
              <a:ext cx="498764" cy="498764"/>
            </a:xfrm>
            <a:prstGeom prst="mathEqual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aphicFrame>
        <p:nvGraphicFramePr>
          <p:cNvPr id="2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379319"/>
              </p:ext>
            </p:extLst>
          </p:nvPr>
        </p:nvGraphicFramePr>
        <p:xfrm>
          <a:off x="116648" y="2748154"/>
          <a:ext cx="8682104" cy="4079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21" imgW="5702629" imgH="2680447" progId="Visio.Drawing.11">
                  <p:embed/>
                </p:oleObj>
              </mc:Choice>
              <mc:Fallback>
                <p:oleObj name="Visio" r:id="rId21" imgW="5702629" imgH="26804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48" y="2748154"/>
                        <a:ext cx="8682104" cy="40796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群組 22"/>
          <p:cNvGrpSpPr/>
          <p:nvPr/>
        </p:nvGrpSpPr>
        <p:grpSpPr>
          <a:xfrm>
            <a:off x="4757504" y="3450756"/>
            <a:ext cx="1171938" cy="954989"/>
            <a:chOff x="4757504" y="3450756"/>
            <a:chExt cx="1171938" cy="954989"/>
          </a:xfrm>
        </p:grpSpPr>
        <p:sp>
          <p:nvSpPr>
            <p:cNvPr id="21" name="框架 20"/>
            <p:cNvSpPr/>
            <p:nvPr/>
          </p:nvSpPr>
          <p:spPr>
            <a:xfrm>
              <a:off x="4757504" y="3688773"/>
              <a:ext cx="604205" cy="716972"/>
            </a:xfrm>
            <a:prstGeom prst="fram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半框架 21"/>
            <p:cNvSpPr/>
            <p:nvPr/>
          </p:nvSpPr>
          <p:spPr>
            <a:xfrm rot="13613877">
              <a:off x="5236997" y="3068091"/>
              <a:ext cx="309780" cy="1075110"/>
            </a:xfrm>
            <a:prstGeom prst="halfFram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5" name="框架 24"/>
          <p:cNvSpPr/>
          <p:nvPr/>
        </p:nvSpPr>
        <p:spPr>
          <a:xfrm>
            <a:off x="6378607" y="5379027"/>
            <a:ext cx="604205" cy="716972"/>
          </a:xfrm>
          <a:prstGeom prst="fram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字方塊 26"/>
              <p:cNvSpPr txBox="1"/>
              <p:nvPr/>
            </p:nvSpPr>
            <p:spPr>
              <a:xfrm>
                <a:off x="645206" y="5715277"/>
                <a:ext cx="1195648" cy="3539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7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TW" sz="17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700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zh-TW" sz="17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TW" altLang="en-US" sz="1700" dirty="0"/>
              </a:p>
            </p:txBody>
          </p:sp>
        </mc:Choice>
        <mc:Fallback xmlns="">
          <p:sp>
            <p:nvSpPr>
              <p:cNvPr id="27" name="文字方塊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206" y="5715277"/>
                <a:ext cx="1195648" cy="353943"/>
              </a:xfrm>
              <a:prstGeom prst="rect">
                <a:avLst/>
              </a:prstGeom>
              <a:blipFill rotWithShape="0"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框架 27"/>
          <p:cNvSpPr/>
          <p:nvPr/>
        </p:nvSpPr>
        <p:spPr>
          <a:xfrm>
            <a:off x="1190080" y="5368636"/>
            <a:ext cx="295820" cy="408987"/>
          </a:xfrm>
          <a:prstGeom prst="fram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9" name="框架 28"/>
          <p:cNvSpPr/>
          <p:nvPr/>
        </p:nvSpPr>
        <p:spPr>
          <a:xfrm>
            <a:off x="3201039" y="3279786"/>
            <a:ext cx="653988" cy="554459"/>
          </a:xfrm>
          <a:prstGeom prst="fram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0" name="框架 29"/>
          <p:cNvSpPr/>
          <p:nvPr/>
        </p:nvSpPr>
        <p:spPr>
          <a:xfrm>
            <a:off x="3652278" y="4270664"/>
            <a:ext cx="576722" cy="453975"/>
          </a:xfrm>
          <a:prstGeom prst="fram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54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資料庫圖表 12"/>
              <p:cNvGraphicFramePr/>
              <p:nvPr>
                <p:extLst>
                  <p:ext uri="{D42A27DB-BD31-4B8C-83A1-F6EECF244321}">
                    <p14:modId xmlns:p14="http://schemas.microsoft.com/office/powerpoint/2010/main" val="2655953406"/>
                  </p:ext>
                </p:extLst>
              </p:nvPr>
            </p:nvGraphicFramePr>
            <p:xfrm>
              <a:off x="230948" y="225006"/>
              <a:ext cx="6481579" cy="104117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" r:lo="rId4" r:qs="rId5" r:cs="rId6"/>
              </a:graphicData>
            </a:graphic>
          </p:graphicFrame>
        </mc:Choice>
        <mc:Fallback xmlns="">
          <p:graphicFrame>
            <p:nvGraphicFramePr>
              <p:cNvPr id="13" name="資料庫圖表 12"/>
              <p:cNvGraphicFramePr/>
              <p:nvPr>
                <p:extLst>
                  <p:ext uri="{D42A27DB-BD31-4B8C-83A1-F6EECF244321}">
                    <p14:modId xmlns:p14="http://schemas.microsoft.com/office/powerpoint/2010/main" val="2655953406"/>
                  </p:ext>
                </p:extLst>
              </p:nvPr>
            </p:nvGraphicFramePr>
            <p:xfrm>
              <a:off x="230948" y="225006"/>
              <a:ext cx="6481579" cy="104117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手繪多邊形 30"/>
              <p:cNvSpPr/>
              <p:nvPr/>
            </p:nvSpPr>
            <p:spPr>
              <a:xfrm>
                <a:off x="234122" y="1865244"/>
                <a:ext cx="984244" cy="822382"/>
              </a:xfrm>
              <a:custGeom>
                <a:avLst/>
                <a:gdLst>
                  <a:gd name="connsiteX0" fmla="*/ 0 w 984244"/>
                  <a:gd name="connsiteY0" fmla="*/ 82238 h 822382"/>
                  <a:gd name="connsiteX1" fmla="*/ 82238 w 984244"/>
                  <a:gd name="connsiteY1" fmla="*/ 0 h 822382"/>
                  <a:gd name="connsiteX2" fmla="*/ 902006 w 984244"/>
                  <a:gd name="connsiteY2" fmla="*/ 0 h 822382"/>
                  <a:gd name="connsiteX3" fmla="*/ 984244 w 984244"/>
                  <a:gd name="connsiteY3" fmla="*/ 82238 h 822382"/>
                  <a:gd name="connsiteX4" fmla="*/ 984244 w 984244"/>
                  <a:gd name="connsiteY4" fmla="*/ 740144 h 822382"/>
                  <a:gd name="connsiteX5" fmla="*/ 902006 w 984244"/>
                  <a:gd name="connsiteY5" fmla="*/ 822382 h 822382"/>
                  <a:gd name="connsiteX6" fmla="*/ 82238 w 984244"/>
                  <a:gd name="connsiteY6" fmla="*/ 822382 h 822382"/>
                  <a:gd name="connsiteX7" fmla="*/ 0 w 984244"/>
                  <a:gd name="connsiteY7" fmla="*/ 740144 h 822382"/>
                  <a:gd name="connsiteX8" fmla="*/ 0 w 984244"/>
                  <a:gd name="connsiteY8" fmla="*/ 82238 h 8223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984244" h="822382">
                    <a:moveTo>
                      <a:pt x="0" y="82238"/>
                    </a:moveTo>
                    <a:cubicBezTo>
                      <a:pt x="0" y="36819"/>
                      <a:pt x="36819" y="0"/>
                      <a:pt x="82238" y="0"/>
                    </a:cubicBezTo>
                    <a:lnTo>
                      <a:pt x="902006" y="0"/>
                    </a:lnTo>
                    <a:cubicBezTo>
                      <a:pt x="947425" y="0"/>
                      <a:pt x="984244" y="36819"/>
                      <a:pt x="984244" y="82238"/>
                    </a:cubicBezTo>
                    <a:lnTo>
                      <a:pt x="984244" y="740144"/>
                    </a:lnTo>
                    <a:cubicBezTo>
                      <a:pt x="984244" y="785563"/>
                      <a:pt x="947425" y="822382"/>
                      <a:pt x="902006" y="822382"/>
                    </a:cubicBezTo>
                    <a:lnTo>
                      <a:pt x="82238" y="822382"/>
                    </a:lnTo>
                    <a:cubicBezTo>
                      <a:pt x="36819" y="822382"/>
                      <a:pt x="0" y="785563"/>
                      <a:pt x="0" y="740144"/>
                    </a:cubicBezTo>
                    <a:lnTo>
                      <a:pt x="0" y="82238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00287" tIns="100287" rIns="100287" bIns="100287" numCol="1" spcCol="1270" anchor="ctr" anchorCtr="0">
                <a:noAutofit/>
              </a:bodyPr>
              <a:lstStyle/>
              <a:p>
                <a:pPr lvl="0" algn="ctr" defTabSz="8890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TW" sz="2000" b="1" i="0" kern="1200" dirty="0" smtClean="0"/>
                  <a:t>Inpu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b="1" i="1" kern="12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kern="1200" smtClean="0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TW" sz="2000" b="1" i="0" kern="1200">
                            <a:latin typeface="Cambria Math" panose="02040503050406030204" pitchFamily="18" charset="0"/>
                          </a:rPr>
                          <m:t>𝐭</m:t>
                        </m:r>
                      </m:sub>
                    </m:sSub>
                    <m:r>
                      <a:rPr lang="en-US" altLang="zh-TW" sz="2000" b="1" i="1" kern="120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000" b="1" i="1" kern="1200" smtClean="0">
                        <a:latin typeface="Cambria Math" panose="02040503050406030204" pitchFamily="18" charset="0"/>
                      </a:rPr>
                      <m:t>𝑯</m:t>
                    </m:r>
                    <m:r>
                      <a:rPr lang="en-US" altLang="zh-TW" sz="2000" b="1" i="1" kern="120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000" b="1" i="1" kern="1200" smtClean="0">
                        <a:latin typeface="Cambria Math" panose="02040503050406030204" pitchFamily="18" charset="0"/>
                      </a:rPr>
                      <m:t>𝑪</m:t>
                    </m:r>
                  </m:oMath>
                </a14:m>
                <a:endParaRPr lang="zh-TW" altLang="en-US" sz="2000" b="1" i="0" kern="1200" dirty="0"/>
              </a:p>
            </p:txBody>
          </p:sp>
        </mc:Choice>
        <mc:Fallback xmlns="">
          <p:sp>
            <p:nvSpPr>
              <p:cNvPr id="31" name="手繪多邊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122" y="1865244"/>
                <a:ext cx="984244" cy="822382"/>
              </a:xfrm>
              <a:custGeom>
                <a:avLst/>
                <a:gdLst>
                  <a:gd name="connsiteX0" fmla="*/ 0 w 984244"/>
                  <a:gd name="connsiteY0" fmla="*/ 82238 h 822382"/>
                  <a:gd name="connsiteX1" fmla="*/ 82238 w 984244"/>
                  <a:gd name="connsiteY1" fmla="*/ 0 h 822382"/>
                  <a:gd name="connsiteX2" fmla="*/ 902006 w 984244"/>
                  <a:gd name="connsiteY2" fmla="*/ 0 h 822382"/>
                  <a:gd name="connsiteX3" fmla="*/ 984244 w 984244"/>
                  <a:gd name="connsiteY3" fmla="*/ 82238 h 822382"/>
                  <a:gd name="connsiteX4" fmla="*/ 984244 w 984244"/>
                  <a:gd name="connsiteY4" fmla="*/ 740144 h 822382"/>
                  <a:gd name="connsiteX5" fmla="*/ 902006 w 984244"/>
                  <a:gd name="connsiteY5" fmla="*/ 822382 h 822382"/>
                  <a:gd name="connsiteX6" fmla="*/ 82238 w 984244"/>
                  <a:gd name="connsiteY6" fmla="*/ 822382 h 822382"/>
                  <a:gd name="connsiteX7" fmla="*/ 0 w 984244"/>
                  <a:gd name="connsiteY7" fmla="*/ 740144 h 822382"/>
                  <a:gd name="connsiteX8" fmla="*/ 0 w 984244"/>
                  <a:gd name="connsiteY8" fmla="*/ 82238 h 8223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984244" h="822382">
                    <a:moveTo>
                      <a:pt x="0" y="82238"/>
                    </a:moveTo>
                    <a:cubicBezTo>
                      <a:pt x="0" y="36819"/>
                      <a:pt x="36819" y="0"/>
                      <a:pt x="82238" y="0"/>
                    </a:cubicBezTo>
                    <a:lnTo>
                      <a:pt x="902006" y="0"/>
                    </a:lnTo>
                    <a:cubicBezTo>
                      <a:pt x="947425" y="0"/>
                      <a:pt x="984244" y="36819"/>
                      <a:pt x="984244" y="82238"/>
                    </a:cubicBezTo>
                    <a:lnTo>
                      <a:pt x="984244" y="740144"/>
                    </a:lnTo>
                    <a:cubicBezTo>
                      <a:pt x="984244" y="785563"/>
                      <a:pt x="947425" y="822382"/>
                      <a:pt x="902006" y="822382"/>
                    </a:cubicBezTo>
                    <a:lnTo>
                      <a:pt x="82238" y="822382"/>
                    </a:lnTo>
                    <a:cubicBezTo>
                      <a:pt x="36819" y="822382"/>
                      <a:pt x="0" y="785563"/>
                      <a:pt x="0" y="740144"/>
                    </a:cubicBezTo>
                    <a:lnTo>
                      <a:pt x="0" y="82238"/>
                    </a:lnTo>
                    <a:close/>
                  </a:path>
                </a:pathLst>
              </a:custGeom>
              <a:blipFill rotWithShape="0">
                <a:blip r:embed="rId26"/>
                <a:stretch>
                  <a:fillRect r="-670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手繪多邊形 31"/>
          <p:cNvSpPr/>
          <p:nvPr/>
        </p:nvSpPr>
        <p:spPr>
          <a:xfrm>
            <a:off x="1316791" y="2154389"/>
            <a:ext cx="208659" cy="244092"/>
          </a:xfrm>
          <a:custGeom>
            <a:avLst/>
            <a:gdLst>
              <a:gd name="connsiteX0" fmla="*/ 0 w 208659"/>
              <a:gd name="connsiteY0" fmla="*/ 48818 h 244092"/>
              <a:gd name="connsiteX1" fmla="*/ 104330 w 208659"/>
              <a:gd name="connsiteY1" fmla="*/ 48818 h 244092"/>
              <a:gd name="connsiteX2" fmla="*/ 104330 w 208659"/>
              <a:gd name="connsiteY2" fmla="*/ 0 h 244092"/>
              <a:gd name="connsiteX3" fmla="*/ 208659 w 208659"/>
              <a:gd name="connsiteY3" fmla="*/ 122046 h 244092"/>
              <a:gd name="connsiteX4" fmla="*/ 104330 w 208659"/>
              <a:gd name="connsiteY4" fmla="*/ 244092 h 244092"/>
              <a:gd name="connsiteX5" fmla="*/ 104330 w 208659"/>
              <a:gd name="connsiteY5" fmla="*/ 195274 h 244092"/>
              <a:gd name="connsiteX6" fmla="*/ 0 w 208659"/>
              <a:gd name="connsiteY6" fmla="*/ 195274 h 244092"/>
              <a:gd name="connsiteX7" fmla="*/ 0 w 208659"/>
              <a:gd name="connsiteY7" fmla="*/ 48818 h 2440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08659" h="244092">
                <a:moveTo>
                  <a:pt x="0" y="48818"/>
                </a:moveTo>
                <a:lnTo>
                  <a:pt x="104330" y="48818"/>
                </a:lnTo>
                <a:lnTo>
                  <a:pt x="104330" y="0"/>
                </a:lnTo>
                <a:lnTo>
                  <a:pt x="208659" y="122046"/>
                </a:lnTo>
                <a:lnTo>
                  <a:pt x="104330" y="244092"/>
                </a:lnTo>
                <a:lnTo>
                  <a:pt x="104330" y="195274"/>
                </a:lnTo>
                <a:lnTo>
                  <a:pt x="0" y="195274"/>
                </a:lnTo>
                <a:lnTo>
                  <a:pt x="0" y="48818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48818" rIns="62598" bIns="48818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TW" altLang="en-US" sz="2800" b="1" i="0" kern="12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手繪多邊形 32"/>
              <p:cNvSpPr/>
              <p:nvPr/>
            </p:nvSpPr>
            <p:spPr>
              <a:xfrm>
                <a:off x="1612064" y="1865244"/>
                <a:ext cx="984244" cy="822382"/>
              </a:xfrm>
              <a:custGeom>
                <a:avLst/>
                <a:gdLst>
                  <a:gd name="connsiteX0" fmla="*/ 0 w 984244"/>
                  <a:gd name="connsiteY0" fmla="*/ 82238 h 822382"/>
                  <a:gd name="connsiteX1" fmla="*/ 82238 w 984244"/>
                  <a:gd name="connsiteY1" fmla="*/ 0 h 822382"/>
                  <a:gd name="connsiteX2" fmla="*/ 902006 w 984244"/>
                  <a:gd name="connsiteY2" fmla="*/ 0 h 822382"/>
                  <a:gd name="connsiteX3" fmla="*/ 984244 w 984244"/>
                  <a:gd name="connsiteY3" fmla="*/ 82238 h 822382"/>
                  <a:gd name="connsiteX4" fmla="*/ 984244 w 984244"/>
                  <a:gd name="connsiteY4" fmla="*/ 740144 h 822382"/>
                  <a:gd name="connsiteX5" fmla="*/ 902006 w 984244"/>
                  <a:gd name="connsiteY5" fmla="*/ 822382 h 822382"/>
                  <a:gd name="connsiteX6" fmla="*/ 82238 w 984244"/>
                  <a:gd name="connsiteY6" fmla="*/ 822382 h 822382"/>
                  <a:gd name="connsiteX7" fmla="*/ 0 w 984244"/>
                  <a:gd name="connsiteY7" fmla="*/ 740144 h 822382"/>
                  <a:gd name="connsiteX8" fmla="*/ 0 w 984244"/>
                  <a:gd name="connsiteY8" fmla="*/ 82238 h 8223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984244" h="822382">
                    <a:moveTo>
                      <a:pt x="0" y="82238"/>
                    </a:moveTo>
                    <a:cubicBezTo>
                      <a:pt x="0" y="36819"/>
                      <a:pt x="36819" y="0"/>
                      <a:pt x="82238" y="0"/>
                    </a:cubicBezTo>
                    <a:lnTo>
                      <a:pt x="902006" y="0"/>
                    </a:lnTo>
                    <a:cubicBezTo>
                      <a:pt x="947425" y="0"/>
                      <a:pt x="984244" y="36819"/>
                      <a:pt x="984244" y="82238"/>
                    </a:cubicBezTo>
                    <a:lnTo>
                      <a:pt x="984244" y="740144"/>
                    </a:lnTo>
                    <a:cubicBezTo>
                      <a:pt x="984244" y="785563"/>
                      <a:pt x="947425" y="822382"/>
                      <a:pt x="902006" y="822382"/>
                    </a:cubicBezTo>
                    <a:lnTo>
                      <a:pt x="82238" y="822382"/>
                    </a:lnTo>
                    <a:cubicBezTo>
                      <a:pt x="36819" y="822382"/>
                      <a:pt x="0" y="785563"/>
                      <a:pt x="0" y="740144"/>
                    </a:cubicBezTo>
                    <a:lnTo>
                      <a:pt x="0" y="82238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30767" tIns="130767" rIns="130767" bIns="130767" numCol="1" spcCol="1270" anchor="ctr" anchorCtr="0">
                <a:noAutofit/>
              </a:bodyPr>
              <a:lstStyle/>
              <a:p>
                <a:pPr lvl="0" algn="ctr" defTabSz="12446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TW" altLang="en-US" sz="2800" b="1" kern="12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b="1" i="1" kern="12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1" i="0" kern="1200" smtClean="0">
                            <a:latin typeface="Cambria Math" panose="02040503050406030204" pitchFamily="18" charset="0"/>
                          </a:rPr>
                          <m:t>𝐄𝐓</m:t>
                        </m:r>
                      </m:e>
                      <m:sub>
                        <m:r>
                          <a:rPr lang="en-US" altLang="zh-TW" sz="2800" b="1" i="0" kern="1200" smtClean="0">
                            <a:latin typeface="Cambria Math" panose="02040503050406030204" pitchFamily="18" charset="0"/>
                          </a:rPr>
                          <m:t>𝐭</m:t>
                        </m:r>
                      </m:sub>
                    </m:sSub>
                  </m:oMath>
                </a14:m>
                <a:endParaRPr lang="zh-TW" altLang="en-US" sz="2800" b="1" i="0" kern="1200" dirty="0"/>
              </a:p>
            </p:txBody>
          </p:sp>
        </mc:Choice>
        <mc:Fallback xmlns="">
          <p:sp>
            <p:nvSpPr>
              <p:cNvPr id="33" name="手繪多邊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2064" y="1865244"/>
                <a:ext cx="984244" cy="822382"/>
              </a:xfrm>
              <a:custGeom>
                <a:avLst/>
                <a:gdLst>
                  <a:gd name="connsiteX0" fmla="*/ 0 w 984244"/>
                  <a:gd name="connsiteY0" fmla="*/ 82238 h 822382"/>
                  <a:gd name="connsiteX1" fmla="*/ 82238 w 984244"/>
                  <a:gd name="connsiteY1" fmla="*/ 0 h 822382"/>
                  <a:gd name="connsiteX2" fmla="*/ 902006 w 984244"/>
                  <a:gd name="connsiteY2" fmla="*/ 0 h 822382"/>
                  <a:gd name="connsiteX3" fmla="*/ 984244 w 984244"/>
                  <a:gd name="connsiteY3" fmla="*/ 82238 h 822382"/>
                  <a:gd name="connsiteX4" fmla="*/ 984244 w 984244"/>
                  <a:gd name="connsiteY4" fmla="*/ 740144 h 822382"/>
                  <a:gd name="connsiteX5" fmla="*/ 902006 w 984244"/>
                  <a:gd name="connsiteY5" fmla="*/ 822382 h 822382"/>
                  <a:gd name="connsiteX6" fmla="*/ 82238 w 984244"/>
                  <a:gd name="connsiteY6" fmla="*/ 822382 h 822382"/>
                  <a:gd name="connsiteX7" fmla="*/ 0 w 984244"/>
                  <a:gd name="connsiteY7" fmla="*/ 740144 h 822382"/>
                  <a:gd name="connsiteX8" fmla="*/ 0 w 984244"/>
                  <a:gd name="connsiteY8" fmla="*/ 82238 h 8223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984244" h="822382">
                    <a:moveTo>
                      <a:pt x="0" y="82238"/>
                    </a:moveTo>
                    <a:cubicBezTo>
                      <a:pt x="0" y="36819"/>
                      <a:pt x="36819" y="0"/>
                      <a:pt x="82238" y="0"/>
                    </a:cubicBezTo>
                    <a:lnTo>
                      <a:pt x="902006" y="0"/>
                    </a:lnTo>
                    <a:cubicBezTo>
                      <a:pt x="947425" y="0"/>
                      <a:pt x="984244" y="36819"/>
                      <a:pt x="984244" y="82238"/>
                    </a:cubicBezTo>
                    <a:lnTo>
                      <a:pt x="984244" y="740144"/>
                    </a:lnTo>
                    <a:cubicBezTo>
                      <a:pt x="984244" y="785563"/>
                      <a:pt x="947425" y="822382"/>
                      <a:pt x="902006" y="822382"/>
                    </a:cubicBezTo>
                    <a:lnTo>
                      <a:pt x="82238" y="822382"/>
                    </a:lnTo>
                    <a:cubicBezTo>
                      <a:pt x="36819" y="822382"/>
                      <a:pt x="0" y="785563"/>
                      <a:pt x="0" y="740144"/>
                    </a:cubicBezTo>
                    <a:lnTo>
                      <a:pt x="0" y="82238"/>
                    </a:lnTo>
                    <a:close/>
                  </a:path>
                </a:pathLst>
              </a:custGeom>
              <a:blipFill rotWithShape="0"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手繪多邊形 33"/>
          <p:cNvSpPr/>
          <p:nvPr/>
        </p:nvSpPr>
        <p:spPr>
          <a:xfrm>
            <a:off x="2694733" y="2154389"/>
            <a:ext cx="208659" cy="244092"/>
          </a:xfrm>
          <a:custGeom>
            <a:avLst/>
            <a:gdLst>
              <a:gd name="connsiteX0" fmla="*/ 0 w 208659"/>
              <a:gd name="connsiteY0" fmla="*/ 48818 h 244092"/>
              <a:gd name="connsiteX1" fmla="*/ 104330 w 208659"/>
              <a:gd name="connsiteY1" fmla="*/ 48818 h 244092"/>
              <a:gd name="connsiteX2" fmla="*/ 104330 w 208659"/>
              <a:gd name="connsiteY2" fmla="*/ 0 h 244092"/>
              <a:gd name="connsiteX3" fmla="*/ 208659 w 208659"/>
              <a:gd name="connsiteY3" fmla="*/ 122046 h 244092"/>
              <a:gd name="connsiteX4" fmla="*/ 104330 w 208659"/>
              <a:gd name="connsiteY4" fmla="*/ 244092 h 244092"/>
              <a:gd name="connsiteX5" fmla="*/ 104330 w 208659"/>
              <a:gd name="connsiteY5" fmla="*/ 195274 h 244092"/>
              <a:gd name="connsiteX6" fmla="*/ 0 w 208659"/>
              <a:gd name="connsiteY6" fmla="*/ 195274 h 244092"/>
              <a:gd name="connsiteX7" fmla="*/ 0 w 208659"/>
              <a:gd name="connsiteY7" fmla="*/ 48818 h 2440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08659" h="244092">
                <a:moveTo>
                  <a:pt x="0" y="48818"/>
                </a:moveTo>
                <a:lnTo>
                  <a:pt x="104330" y="48818"/>
                </a:lnTo>
                <a:lnTo>
                  <a:pt x="104330" y="0"/>
                </a:lnTo>
                <a:lnTo>
                  <a:pt x="208659" y="122046"/>
                </a:lnTo>
                <a:lnTo>
                  <a:pt x="104330" y="244092"/>
                </a:lnTo>
                <a:lnTo>
                  <a:pt x="104330" y="195274"/>
                </a:lnTo>
                <a:lnTo>
                  <a:pt x="0" y="195274"/>
                </a:lnTo>
                <a:lnTo>
                  <a:pt x="0" y="48818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48818" rIns="62598" bIns="48818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TW" altLang="en-US" sz="2800" b="1" i="0" kern="12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手繪多邊形 34"/>
              <p:cNvSpPr/>
              <p:nvPr/>
            </p:nvSpPr>
            <p:spPr>
              <a:xfrm>
                <a:off x="2990006" y="1865244"/>
                <a:ext cx="984244" cy="822382"/>
              </a:xfrm>
              <a:custGeom>
                <a:avLst/>
                <a:gdLst>
                  <a:gd name="connsiteX0" fmla="*/ 0 w 984244"/>
                  <a:gd name="connsiteY0" fmla="*/ 82238 h 822382"/>
                  <a:gd name="connsiteX1" fmla="*/ 82238 w 984244"/>
                  <a:gd name="connsiteY1" fmla="*/ 0 h 822382"/>
                  <a:gd name="connsiteX2" fmla="*/ 902006 w 984244"/>
                  <a:gd name="connsiteY2" fmla="*/ 0 h 822382"/>
                  <a:gd name="connsiteX3" fmla="*/ 984244 w 984244"/>
                  <a:gd name="connsiteY3" fmla="*/ 82238 h 822382"/>
                  <a:gd name="connsiteX4" fmla="*/ 984244 w 984244"/>
                  <a:gd name="connsiteY4" fmla="*/ 740144 h 822382"/>
                  <a:gd name="connsiteX5" fmla="*/ 902006 w 984244"/>
                  <a:gd name="connsiteY5" fmla="*/ 822382 h 822382"/>
                  <a:gd name="connsiteX6" fmla="*/ 82238 w 984244"/>
                  <a:gd name="connsiteY6" fmla="*/ 822382 h 822382"/>
                  <a:gd name="connsiteX7" fmla="*/ 0 w 984244"/>
                  <a:gd name="connsiteY7" fmla="*/ 740144 h 822382"/>
                  <a:gd name="connsiteX8" fmla="*/ 0 w 984244"/>
                  <a:gd name="connsiteY8" fmla="*/ 82238 h 8223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984244" h="822382">
                    <a:moveTo>
                      <a:pt x="0" y="82238"/>
                    </a:moveTo>
                    <a:cubicBezTo>
                      <a:pt x="0" y="36819"/>
                      <a:pt x="36819" y="0"/>
                      <a:pt x="82238" y="0"/>
                    </a:cubicBezTo>
                    <a:lnTo>
                      <a:pt x="902006" y="0"/>
                    </a:lnTo>
                    <a:cubicBezTo>
                      <a:pt x="947425" y="0"/>
                      <a:pt x="984244" y="36819"/>
                      <a:pt x="984244" y="82238"/>
                    </a:cubicBezTo>
                    <a:lnTo>
                      <a:pt x="984244" y="740144"/>
                    </a:lnTo>
                    <a:cubicBezTo>
                      <a:pt x="984244" y="785563"/>
                      <a:pt x="947425" y="822382"/>
                      <a:pt x="902006" y="822382"/>
                    </a:cubicBezTo>
                    <a:lnTo>
                      <a:pt x="82238" y="822382"/>
                    </a:lnTo>
                    <a:cubicBezTo>
                      <a:pt x="36819" y="822382"/>
                      <a:pt x="0" y="785563"/>
                      <a:pt x="0" y="740144"/>
                    </a:cubicBezTo>
                    <a:lnTo>
                      <a:pt x="0" y="82238"/>
                    </a:lnTo>
                    <a:close/>
                  </a:path>
                </a:pathLst>
              </a:custGeom>
              <a:noFill/>
              <a:ln>
                <a:noFill/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30767" tIns="130767" rIns="130767" bIns="130767" numCol="1" spcCol="1270" anchor="ctr" anchorCtr="0">
                <a:noAutofit/>
              </a:bodyPr>
              <a:lstStyle/>
              <a:p>
                <a:pPr lvl="0" algn="ctr" defTabSz="12446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TW" sz="2800" b="1" kern="1200" dirty="0" smtClean="0">
                    <a:ln>
                      <a:noFill/>
                    </a:ln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b="1" i="1" kern="1200" smtClean="0">
                            <a:ln>
                              <a:noFill/>
                            </a:ln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1" i="1" kern="1200" smtClean="0">
                            <a:ln>
                              <a:noFill/>
                            </a:ln>
                            <a:latin typeface="Cambria Math" panose="02040503050406030204" pitchFamily="18" charset="0"/>
                          </a:rPr>
                          <m:t>𝑷𝑪</m:t>
                        </m:r>
                      </m:e>
                      <m:sub>
                        <m:r>
                          <a:rPr lang="en-US" altLang="zh-TW" sz="2800" b="1" i="0" kern="1200" smtClean="0">
                            <a:ln>
                              <a:noFill/>
                            </a:ln>
                            <a:latin typeface="Cambria Math" panose="02040503050406030204" pitchFamily="18" charset="0"/>
                          </a:rPr>
                          <m:t>𝐭</m:t>
                        </m:r>
                      </m:sub>
                    </m:sSub>
                  </m:oMath>
                </a14:m>
                <a:endParaRPr lang="zh-TW" altLang="en-US" sz="2800" b="1" i="0" kern="1200" dirty="0">
                  <a:ln>
                    <a:noFill/>
                  </a:ln>
                </a:endParaRPr>
              </a:p>
            </p:txBody>
          </p:sp>
        </mc:Choice>
        <mc:Fallback xmlns="">
          <p:sp>
            <p:nvSpPr>
              <p:cNvPr id="35" name="手繪多邊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0006" y="1865244"/>
                <a:ext cx="984244" cy="822382"/>
              </a:xfrm>
              <a:custGeom>
                <a:avLst/>
                <a:gdLst>
                  <a:gd name="connsiteX0" fmla="*/ 0 w 984244"/>
                  <a:gd name="connsiteY0" fmla="*/ 82238 h 822382"/>
                  <a:gd name="connsiteX1" fmla="*/ 82238 w 984244"/>
                  <a:gd name="connsiteY1" fmla="*/ 0 h 822382"/>
                  <a:gd name="connsiteX2" fmla="*/ 902006 w 984244"/>
                  <a:gd name="connsiteY2" fmla="*/ 0 h 822382"/>
                  <a:gd name="connsiteX3" fmla="*/ 984244 w 984244"/>
                  <a:gd name="connsiteY3" fmla="*/ 82238 h 822382"/>
                  <a:gd name="connsiteX4" fmla="*/ 984244 w 984244"/>
                  <a:gd name="connsiteY4" fmla="*/ 740144 h 822382"/>
                  <a:gd name="connsiteX5" fmla="*/ 902006 w 984244"/>
                  <a:gd name="connsiteY5" fmla="*/ 822382 h 822382"/>
                  <a:gd name="connsiteX6" fmla="*/ 82238 w 984244"/>
                  <a:gd name="connsiteY6" fmla="*/ 822382 h 822382"/>
                  <a:gd name="connsiteX7" fmla="*/ 0 w 984244"/>
                  <a:gd name="connsiteY7" fmla="*/ 740144 h 822382"/>
                  <a:gd name="connsiteX8" fmla="*/ 0 w 984244"/>
                  <a:gd name="connsiteY8" fmla="*/ 82238 h 8223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984244" h="822382">
                    <a:moveTo>
                      <a:pt x="0" y="82238"/>
                    </a:moveTo>
                    <a:cubicBezTo>
                      <a:pt x="0" y="36819"/>
                      <a:pt x="36819" y="0"/>
                      <a:pt x="82238" y="0"/>
                    </a:cubicBezTo>
                    <a:lnTo>
                      <a:pt x="902006" y="0"/>
                    </a:lnTo>
                    <a:cubicBezTo>
                      <a:pt x="947425" y="0"/>
                      <a:pt x="984244" y="36819"/>
                      <a:pt x="984244" y="82238"/>
                    </a:cubicBezTo>
                    <a:lnTo>
                      <a:pt x="984244" y="740144"/>
                    </a:lnTo>
                    <a:cubicBezTo>
                      <a:pt x="984244" y="785563"/>
                      <a:pt x="947425" y="822382"/>
                      <a:pt x="902006" y="822382"/>
                    </a:cubicBezTo>
                    <a:lnTo>
                      <a:pt x="82238" y="822382"/>
                    </a:lnTo>
                    <a:cubicBezTo>
                      <a:pt x="36819" y="822382"/>
                      <a:pt x="0" y="785563"/>
                      <a:pt x="0" y="740144"/>
                    </a:cubicBezTo>
                    <a:lnTo>
                      <a:pt x="0" y="82238"/>
                    </a:lnTo>
                    <a:close/>
                  </a:path>
                </a:pathLst>
              </a:custGeom>
              <a:blipFill rotWithShape="0">
                <a:blip r:embed="rId28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手繪多邊形 35"/>
          <p:cNvSpPr/>
          <p:nvPr/>
        </p:nvSpPr>
        <p:spPr>
          <a:xfrm>
            <a:off x="4072674" y="2154389"/>
            <a:ext cx="208659" cy="244092"/>
          </a:xfrm>
          <a:custGeom>
            <a:avLst/>
            <a:gdLst>
              <a:gd name="connsiteX0" fmla="*/ 0 w 208659"/>
              <a:gd name="connsiteY0" fmla="*/ 48818 h 244092"/>
              <a:gd name="connsiteX1" fmla="*/ 104330 w 208659"/>
              <a:gd name="connsiteY1" fmla="*/ 48818 h 244092"/>
              <a:gd name="connsiteX2" fmla="*/ 104330 w 208659"/>
              <a:gd name="connsiteY2" fmla="*/ 0 h 244092"/>
              <a:gd name="connsiteX3" fmla="*/ 208659 w 208659"/>
              <a:gd name="connsiteY3" fmla="*/ 122046 h 244092"/>
              <a:gd name="connsiteX4" fmla="*/ 104330 w 208659"/>
              <a:gd name="connsiteY4" fmla="*/ 244092 h 244092"/>
              <a:gd name="connsiteX5" fmla="*/ 104330 w 208659"/>
              <a:gd name="connsiteY5" fmla="*/ 195274 h 244092"/>
              <a:gd name="connsiteX6" fmla="*/ 0 w 208659"/>
              <a:gd name="connsiteY6" fmla="*/ 195274 h 244092"/>
              <a:gd name="connsiteX7" fmla="*/ 0 w 208659"/>
              <a:gd name="connsiteY7" fmla="*/ 48818 h 2440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08659" h="244092">
                <a:moveTo>
                  <a:pt x="0" y="48818"/>
                </a:moveTo>
                <a:lnTo>
                  <a:pt x="104330" y="48818"/>
                </a:lnTo>
                <a:lnTo>
                  <a:pt x="104330" y="0"/>
                </a:lnTo>
                <a:lnTo>
                  <a:pt x="208659" y="122046"/>
                </a:lnTo>
                <a:lnTo>
                  <a:pt x="104330" y="244092"/>
                </a:lnTo>
                <a:lnTo>
                  <a:pt x="104330" y="195274"/>
                </a:lnTo>
                <a:lnTo>
                  <a:pt x="0" y="195274"/>
                </a:lnTo>
                <a:lnTo>
                  <a:pt x="0" y="48818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48818" rIns="62598" bIns="48818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TW" altLang="en-US" sz="2800" b="1" i="0" kern="12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手繪多邊形 36"/>
              <p:cNvSpPr/>
              <p:nvPr/>
            </p:nvSpPr>
            <p:spPr>
              <a:xfrm>
                <a:off x="4367948" y="1865244"/>
                <a:ext cx="984244" cy="822382"/>
              </a:xfrm>
              <a:custGeom>
                <a:avLst/>
                <a:gdLst>
                  <a:gd name="connsiteX0" fmla="*/ 0 w 984244"/>
                  <a:gd name="connsiteY0" fmla="*/ 82238 h 822382"/>
                  <a:gd name="connsiteX1" fmla="*/ 82238 w 984244"/>
                  <a:gd name="connsiteY1" fmla="*/ 0 h 822382"/>
                  <a:gd name="connsiteX2" fmla="*/ 902006 w 984244"/>
                  <a:gd name="connsiteY2" fmla="*/ 0 h 822382"/>
                  <a:gd name="connsiteX3" fmla="*/ 984244 w 984244"/>
                  <a:gd name="connsiteY3" fmla="*/ 82238 h 822382"/>
                  <a:gd name="connsiteX4" fmla="*/ 984244 w 984244"/>
                  <a:gd name="connsiteY4" fmla="*/ 740144 h 822382"/>
                  <a:gd name="connsiteX5" fmla="*/ 902006 w 984244"/>
                  <a:gd name="connsiteY5" fmla="*/ 822382 h 822382"/>
                  <a:gd name="connsiteX6" fmla="*/ 82238 w 984244"/>
                  <a:gd name="connsiteY6" fmla="*/ 822382 h 822382"/>
                  <a:gd name="connsiteX7" fmla="*/ 0 w 984244"/>
                  <a:gd name="connsiteY7" fmla="*/ 740144 h 822382"/>
                  <a:gd name="connsiteX8" fmla="*/ 0 w 984244"/>
                  <a:gd name="connsiteY8" fmla="*/ 82238 h 8223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984244" h="822382">
                    <a:moveTo>
                      <a:pt x="0" y="82238"/>
                    </a:moveTo>
                    <a:cubicBezTo>
                      <a:pt x="0" y="36819"/>
                      <a:pt x="36819" y="0"/>
                      <a:pt x="82238" y="0"/>
                    </a:cubicBezTo>
                    <a:lnTo>
                      <a:pt x="902006" y="0"/>
                    </a:lnTo>
                    <a:cubicBezTo>
                      <a:pt x="947425" y="0"/>
                      <a:pt x="984244" y="36819"/>
                      <a:pt x="984244" y="82238"/>
                    </a:cubicBezTo>
                    <a:lnTo>
                      <a:pt x="984244" y="740144"/>
                    </a:lnTo>
                    <a:cubicBezTo>
                      <a:pt x="984244" y="785563"/>
                      <a:pt x="947425" y="822382"/>
                      <a:pt x="902006" y="822382"/>
                    </a:cubicBezTo>
                    <a:lnTo>
                      <a:pt x="82238" y="822382"/>
                    </a:lnTo>
                    <a:cubicBezTo>
                      <a:pt x="36819" y="822382"/>
                      <a:pt x="0" y="785563"/>
                      <a:pt x="0" y="740144"/>
                    </a:cubicBezTo>
                    <a:lnTo>
                      <a:pt x="0" y="82238"/>
                    </a:lnTo>
                    <a:close/>
                  </a:path>
                </a:pathLst>
              </a:custGeom>
              <a:noFill/>
              <a:ln>
                <a:noFill/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61247" tIns="161247" rIns="161247" bIns="161247" numCol="1" spcCol="1270" anchor="ctr" anchorCtr="0">
                <a:noAutofit/>
              </a:bodyPr>
              <a:lstStyle/>
              <a:p>
                <a:pPr lvl="0" algn="ctr" defTabSz="1600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TW" sz="3600" b="1" i="0" kern="1200" dirty="0" smtClean="0">
                    <a:ln>
                      <a:noFill/>
                    </a:ln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600" b="1" i="1" kern="1200" smtClean="0">
                            <a:ln>
                              <a:noFill/>
                            </a:ln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3600" b="1" i="0" kern="1200" smtClean="0">
                            <a:ln>
                              <a:noFill/>
                            </a:ln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a:rPr lang="en-US" altLang="zh-TW" sz="3600" b="1" i="0" kern="1200">
                            <a:ln>
                              <a:noFill/>
                            </a:ln>
                            <a:latin typeface="Cambria Math" panose="02040503050406030204" pitchFamily="18" charset="0"/>
                          </a:rPr>
                          <m:t>𝐭</m:t>
                        </m:r>
                      </m:sub>
                    </m:sSub>
                  </m:oMath>
                </a14:m>
                <a:endParaRPr lang="zh-TW" altLang="en-US" sz="3600" b="1" i="0" kern="1200" dirty="0">
                  <a:ln>
                    <a:noFill/>
                  </a:ln>
                  <a:latin typeface="+mj-lt"/>
                </a:endParaRPr>
              </a:p>
            </p:txBody>
          </p:sp>
        </mc:Choice>
        <mc:Fallback xmlns="">
          <p:sp>
            <p:nvSpPr>
              <p:cNvPr id="37" name="手繪多邊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948" y="1865244"/>
                <a:ext cx="984244" cy="822382"/>
              </a:xfrm>
              <a:custGeom>
                <a:avLst/>
                <a:gdLst>
                  <a:gd name="connsiteX0" fmla="*/ 0 w 984244"/>
                  <a:gd name="connsiteY0" fmla="*/ 82238 h 822382"/>
                  <a:gd name="connsiteX1" fmla="*/ 82238 w 984244"/>
                  <a:gd name="connsiteY1" fmla="*/ 0 h 822382"/>
                  <a:gd name="connsiteX2" fmla="*/ 902006 w 984244"/>
                  <a:gd name="connsiteY2" fmla="*/ 0 h 822382"/>
                  <a:gd name="connsiteX3" fmla="*/ 984244 w 984244"/>
                  <a:gd name="connsiteY3" fmla="*/ 82238 h 822382"/>
                  <a:gd name="connsiteX4" fmla="*/ 984244 w 984244"/>
                  <a:gd name="connsiteY4" fmla="*/ 740144 h 822382"/>
                  <a:gd name="connsiteX5" fmla="*/ 902006 w 984244"/>
                  <a:gd name="connsiteY5" fmla="*/ 822382 h 822382"/>
                  <a:gd name="connsiteX6" fmla="*/ 82238 w 984244"/>
                  <a:gd name="connsiteY6" fmla="*/ 822382 h 822382"/>
                  <a:gd name="connsiteX7" fmla="*/ 0 w 984244"/>
                  <a:gd name="connsiteY7" fmla="*/ 740144 h 822382"/>
                  <a:gd name="connsiteX8" fmla="*/ 0 w 984244"/>
                  <a:gd name="connsiteY8" fmla="*/ 82238 h 8223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984244" h="822382">
                    <a:moveTo>
                      <a:pt x="0" y="82238"/>
                    </a:moveTo>
                    <a:cubicBezTo>
                      <a:pt x="0" y="36819"/>
                      <a:pt x="36819" y="0"/>
                      <a:pt x="82238" y="0"/>
                    </a:cubicBezTo>
                    <a:lnTo>
                      <a:pt x="902006" y="0"/>
                    </a:lnTo>
                    <a:cubicBezTo>
                      <a:pt x="947425" y="0"/>
                      <a:pt x="984244" y="36819"/>
                      <a:pt x="984244" y="82238"/>
                    </a:cubicBezTo>
                    <a:lnTo>
                      <a:pt x="984244" y="740144"/>
                    </a:lnTo>
                    <a:cubicBezTo>
                      <a:pt x="984244" y="785563"/>
                      <a:pt x="947425" y="822382"/>
                      <a:pt x="902006" y="822382"/>
                    </a:cubicBezTo>
                    <a:lnTo>
                      <a:pt x="82238" y="822382"/>
                    </a:lnTo>
                    <a:cubicBezTo>
                      <a:pt x="36819" y="822382"/>
                      <a:pt x="0" y="785563"/>
                      <a:pt x="0" y="740144"/>
                    </a:cubicBezTo>
                    <a:lnTo>
                      <a:pt x="0" y="82238"/>
                    </a:lnTo>
                    <a:close/>
                  </a:path>
                </a:pathLst>
              </a:custGeom>
              <a:blipFill rotWithShape="0">
                <a:blip r:embed="rId29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手繪多邊形 37"/>
          <p:cNvSpPr/>
          <p:nvPr/>
        </p:nvSpPr>
        <p:spPr>
          <a:xfrm>
            <a:off x="5450616" y="2154389"/>
            <a:ext cx="208659" cy="244092"/>
          </a:xfrm>
          <a:custGeom>
            <a:avLst/>
            <a:gdLst>
              <a:gd name="connsiteX0" fmla="*/ 0 w 208659"/>
              <a:gd name="connsiteY0" fmla="*/ 48818 h 244092"/>
              <a:gd name="connsiteX1" fmla="*/ 104330 w 208659"/>
              <a:gd name="connsiteY1" fmla="*/ 48818 h 244092"/>
              <a:gd name="connsiteX2" fmla="*/ 104330 w 208659"/>
              <a:gd name="connsiteY2" fmla="*/ 0 h 244092"/>
              <a:gd name="connsiteX3" fmla="*/ 208659 w 208659"/>
              <a:gd name="connsiteY3" fmla="*/ 122046 h 244092"/>
              <a:gd name="connsiteX4" fmla="*/ 104330 w 208659"/>
              <a:gd name="connsiteY4" fmla="*/ 244092 h 244092"/>
              <a:gd name="connsiteX5" fmla="*/ 104330 w 208659"/>
              <a:gd name="connsiteY5" fmla="*/ 195274 h 244092"/>
              <a:gd name="connsiteX6" fmla="*/ 0 w 208659"/>
              <a:gd name="connsiteY6" fmla="*/ 195274 h 244092"/>
              <a:gd name="connsiteX7" fmla="*/ 0 w 208659"/>
              <a:gd name="connsiteY7" fmla="*/ 48818 h 2440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08659" h="244092">
                <a:moveTo>
                  <a:pt x="0" y="48818"/>
                </a:moveTo>
                <a:lnTo>
                  <a:pt x="104330" y="48818"/>
                </a:lnTo>
                <a:lnTo>
                  <a:pt x="104330" y="0"/>
                </a:lnTo>
                <a:lnTo>
                  <a:pt x="208659" y="122046"/>
                </a:lnTo>
                <a:lnTo>
                  <a:pt x="104330" y="244092"/>
                </a:lnTo>
                <a:lnTo>
                  <a:pt x="104330" y="195274"/>
                </a:lnTo>
                <a:lnTo>
                  <a:pt x="0" y="195274"/>
                </a:lnTo>
                <a:lnTo>
                  <a:pt x="0" y="48818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48818" rIns="62598" bIns="48818" numCol="1" spcCol="1270" anchor="ctr" anchorCtr="0">
            <a:noAutofit/>
          </a:bodyPr>
          <a:lstStyle/>
          <a:p>
            <a:pPr lvl="0" algn="ctr" defTabSz="488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TW" altLang="en-US" sz="1100" kern="12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手繪多邊形 38"/>
              <p:cNvSpPr/>
              <p:nvPr/>
            </p:nvSpPr>
            <p:spPr>
              <a:xfrm>
                <a:off x="5745889" y="1865244"/>
                <a:ext cx="984244" cy="822382"/>
              </a:xfrm>
              <a:custGeom>
                <a:avLst/>
                <a:gdLst>
                  <a:gd name="connsiteX0" fmla="*/ 0 w 984244"/>
                  <a:gd name="connsiteY0" fmla="*/ 82238 h 822382"/>
                  <a:gd name="connsiteX1" fmla="*/ 82238 w 984244"/>
                  <a:gd name="connsiteY1" fmla="*/ 0 h 822382"/>
                  <a:gd name="connsiteX2" fmla="*/ 902006 w 984244"/>
                  <a:gd name="connsiteY2" fmla="*/ 0 h 822382"/>
                  <a:gd name="connsiteX3" fmla="*/ 984244 w 984244"/>
                  <a:gd name="connsiteY3" fmla="*/ 82238 h 822382"/>
                  <a:gd name="connsiteX4" fmla="*/ 984244 w 984244"/>
                  <a:gd name="connsiteY4" fmla="*/ 740144 h 822382"/>
                  <a:gd name="connsiteX5" fmla="*/ 902006 w 984244"/>
                  <a:gd name="connsiteY5" fmla="*/ 822382 h 822382"/>
                  <a:gd name="connsiteX6" fmla="*/ 82238 w 984244"/>
                  <a:gd name="connsiteY6" fmla="*/ 822382 h 822382"/>
                  <a:gd name="connsiteX7" fmla="*/ 0 w 984244"/>
                  <a:gd name="connsiteY7" fmla="*/ 740144 h 822382"/>
                  <a:gd name="connsiteX8" fmla="*/ 0 w 984244"/>
                  <a:gd name="connsiteY8" fmla="*/ 82238 h 8223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984244" h="822382">
                    <a:moveTo>
                      <a:pt x="0" y="82238"/>
                    </a:moveTo>
                    <a:cubicBezTo>
                      <a:pt x="0" y="36819"/>
                      <a:pt x="36819" y="0"/>
                      <a:pt x="82238" y="0"/>
                    </a:cubicBezTo>
                    <a:lnTo>
                      <a:pt x="902006" y="0"/>
                    </a:lnTo>
                    <a:cubicBezTo>
                      <a:pt x="947425" y="0"/>
                      <a:pt x="984244" y="36819"/>
                      <a:pt x="984244" y="82238"/>
                    </a:cubicBezTo>
                    <a:lnTo>
                      <a:pt x="984244" y="740144"/>
                    </a:lnTo>
                    <a:cubicBezTo>
                      <a:pt x="984244" y="785563"/>
                      <a:pt x="947425" y="822382"/>
                      <a:pt x="902006" y="822382"/>
                    </a:cubicBezTo>
                    <a:lnTo>
                      <a:pt x="82238" y="822382"/>
                    </a:lnTo>
                    <a:cubicBezTo>
                      <a:pt x="36819" y="822382"/>
                      <a:pt x="0" y="785563"/>
                      <a:pt x="0" y="740144"/>
                    </a:cubicBezTo>
                    <a:lnTo>
                      <a:pt x="0" y="82238"/>
                    </a:lnTo>
                    <a:close/>
                  </a:path>
                </a:pathLst>
              </a:custGeom>
              <a:noFill/>
              <a:ln>
                <a:noFill/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61247" tIns="161247" rIns="161247" bIns="161247" numCol="1" spcCol="1270" anchor="ctr" anchorCtr="0">
                <a:noAutofit/>
              </a:bodyPr>
              <a:lstStyle/>
              <a:p>
                <a:pPr lvl="0" algn="ctr" defTabSz="1600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TW" sz="3600" b="1" kern="1200" dirty="0" smtClean="0">
                    <a:ln>
                      <a:noFill/>
                    </a:ln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600" b="1" i="1" kern="1200" smtClean="0">
                            <a:ln>
                              <a:noFill/>
                            </a:ln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3600" b="1" i="1" kern="1200" smtClean="0">
                            <a:ln>
                              <a:noFill/>
                            </a:ln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  <m:sub>
                        <m:r>
                          <a:rPr lang="en-US" altLang="zh-TW" sz="3600" b="1" i="0" kern="1200">
                            <a:ln>
                              <a:noFill/>
                            </a:ln>
                            <a:latin typeface="Cambria Math" panose="02040503050406030204" pitchFamily="18" charset="0"/>
                          </a:rPr>
                          <m:t>𝐭</m:t>
                        </m:r>
                      </m:sub>
                    </m:sSub>
                  </m:oMath>
                </a14:m>
                <a:endParaRPr lang="zh-TW" altLang="en-US" sz="3600" b="1" i="0" kern="1200" dirty="0">
                  <a:ln>
                    <a:noFill/>
                  </a:ln>
                  <a:latin typeface="+mj-lt"/>
                </a:endParaRPr>
              </a:p>
            </p:txBody>
          </p:sp>
        </mc:Choice>
        <mc:Fallback xmlns="">
          <p:sp>
            <p:nvSpPr>
              <p:cNvPr id="39" name="手繪多邊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5889" y="1865244"/>
                <a:ext cx="984244" cy="822382"/>
              </a:xfrm>
              <a:custGeom>
                <a:avLst/>
                <a:gdLst>
                  <a:gd name="connsiteX0" fmla="*/ 0 w 984244"/>
                  <a:gd name="connsiteY0" fmla="*/ 82238 h 822382"/>
                  <a:gd name="connsiteX1" fmla="*/ 82238 w 984244"/>
                  <a:gd name="connsiteY1" fmla="*/ 0 h 822382"/>
                  <a:gd name="connsiteX2" fmla="*/ 902006 w 984244"/>
                  <a:gd name="connsiteY2" fmla="*/ 0 h 822382"/>
                  <a:gd name="connsiteX3" fmla="*/ 984244 w 984244"/>
                  <a:gd name="connsiteY3" fmla="*/ 82238 h 822382"/>
                  <a:gd name="connsiteX4" fmla="*/ 984244 w 984244"/>
                  <a:gd name="connsiteY4" fmla="*/ 740144 h 822382"/>
                  <a:gd name="connsiteX5" fmla="*/ 902006 w 984244"/>
                  <a:gd name="connsiteY5" fmla="*/ 822382 h 822382"/>
                  <a:gd name="connsiteX6" fmla="*/ 82238 w 984244"/>
                  <a:gd name="connsiteY6" fmla="*/ 822382 h 822382"/>
                  <a:gd name="connsiteX7" fmla="*/ 0 w 984244"/>
                  <a:gd name="connsiteY7" fmla="*/ 740144 h 822382"/>
                  <a:gd name="connsiteX8" fmla="*/ 0 w 984244"/>
                  <a:gd name="connsiteY8" fmla="*/ 82238 h 8223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984244" h="822382">
                    <a:moveTo>
                      <a:pt x="0" y="82238"/>
                    </a:moveTo>
                    <a:cubicBezTo>
                      <a:pt x="0" y="36819"/>
                      <a:pt x="36819" y="0"/>
                      <a:pt x="82238" y="0"/>
                    </a:cubicBezTo>
                    <a:lnTo>
                      <a:pt x="902006" y="0"/>
                    </a:lnTo>
                    <a:cubicBezTo>
                      <a:pt x="947425" y="0"/>
                      <a:pt x="984244" y="36819"/>
                      <a:pt x="984244" y="82238"/>
                    </a:cubicBezTo>
                    <a:lnTo>
                      <a:pt x="984244" y="740144"/>
                    </a:lnTo>
                    <a:cubicBezTo>
                      <a:pt x="984244" y="785563"/>
                      <a:pt x="947425" y="822382"/>
                      <a:pt x="902006" y="822382"/>
                    </a:cubicBezTo>
                    <a:lnTo>
                      <a:pt x="82238" y="822382"/>
                    </a:lnTo>
                    <a:cubicBezTo>
                      <a:pt x="36819" y="822382"/>
                      <a:pt x="0" y="785563"/>
                      <a:pt x="0" y="740144"/>
                    </a:cubicBezTo>
                    <a:lnTo>
                      <a:pt x="0" y="82238"/>
                    </a:lnTo>
                    <a:close/>
                  </a:path>
                </a:pathLst>
              </a:custGeom>
              <a:blipFill rotWithShape="0">
                <a:blip r:embed="rId30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加號 14"/>
          <p:cNvSpPr/>
          <p:nvPr/>
        </p:nvSpPr>
        <p:spPr>
          <a:xfrm>
            <a:off x="5964381" y="1358996"/>
            <a:ext cx="498764" cy="498764"/>
          </a:xfrm>
          <a:prstGeom prst="mathPlus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6" name="群組 15"/>
          <p:cNvGrpSpPr/>
          <p:nvPr/>
        </p:nvGrpSpPr>
        <p:grpSpPr>
          <a:xfrm>
            <a:off x="7286914" y="332510"/>
            <a:ext cx="1314450" cy="3273136"/>
            <a:chOff x="7473950" y="393700"/>
            <a:chExt cx="1314450" cy="2653701"/>
          </a:xfrm>
        </p:grpSpPr>
        <p:sp>
          <p:nvSpPr>
            <p:cNvPr id="18" name="向下箭號 17"/>
            <p:cNvSpPr/>
            <p:nvPr/>
          </p:nvSpPr>
          <p:spPr>
            <a:xfrm>
              <a:off x="7473950" y="393700"/>
              <a:ext cx="1314450" cy="2653701"/>
            </a:xfrm>
            <a:prstGeom prst="down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7915731" y="525404"/>
              <a:ext cx="553998" cy="2240108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en-US" altLang="zh-TW" sz="2400" b="1" dirty="0"/>
                <a:t>The reservoir inflow</a:t>
              </a:r>
              <a:endParaRPr lang="zh-TW" altLang="en-US" sz="2400" b="1" dirty="0"/>
            </a:p>
          </p:txBody>
        </p:sp>
      </p:grpSp>
      <p:sp>
        <p:nvSpPr>
          <p:cNvPr id="17" name="等於 16"/>
          <p:cNvSpPr/>
          <p:nvPr/>
        </p:nvSpPr>
        <p:spPr>
          <a:xfrm>
            <a:off x="6881668" y="1290950"/>
            <a:ext cx="498764" cy="498764"/>
          </a:xfrm>
          <a:prstGeom prst="mathEqual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555217"/>
              </p:ext>
            </p:extLst>
          </p:nvPr>
        </p:nvGraphicFramePr>
        <p:xfrm>
          <a:off x="137833" y="2919846"/>
          <a:ext cx="36671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" name="方程式" r:id="rId31" imgW="2323800" imgH="228600" progId="Equation.3">
                  <p:embed/>
                </p:oleObj>
              </mc:Choice>
              <mc:Fallback>
                <p:oleObj name="方程式" r:id="rId31" imgW="2323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33" y="2919846"/>
                        <a:ext cx="366712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200963"/>
              </p:ext>
            </p:extLst>
          </p:nvPr>
        </p:nvGraphicFramePr>
        <p:xfrm>
          <a:off x="178553" y="3499090"/>
          <a:ext cx="1492561" cy="50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" name="方程式" r:id="rId33" imgW="1790700" imgH="609600" progId="Equation.3">
                  <p:embed/>
                </p:oleObj>
              </mc:Choice>
              <mc:Fallback>
                <p:oleObj name="方程式" r:id="rId33" imgW="1790700" imgH="60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53" y="3499090"/>
                        <a:ext cx="1492561" cy="508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8606516"/>
              </p:ext>
            </p:extLst>
          </p:nvPr>
        </p:nvGraphicFramePr>
        <p:xfrm>
          <a:off x="178553" y="4211433"/>
          <a:ext cx="3788850" cy="618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0" name="方程式" r:id="rId35" imgW="4648200" imgH="762000" progId="Equation.3">
                  <p:embed/>
                </p:oleObj>
              </mc:Choice>
              <mc:Fallback>
                <p:oleObj name="方程式" r:id="rId35" imgW="4648200" imgH="762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53" y="4211433"/>
                        <a:ext cx="3788850" cy="618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字方塊 24"/>
          <p:cNvSpPr txBox="1"/>
          <p:nvPr/>
        </p:nvSpPr>
        <p:spPr>
          <a:xfrm>
            <a:off x="137833" y="5940757"/>
            <a:ext cx="1935145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.csv:</a:t>
            </a:r>
            <a:r>
              <a:rPr lang="zh-TW" altLang="en-US" dirty="0" smtClean="0"/>
              <a:t>日照時數表</a:t>
            </a:r>
            <a:endParaRPr lang="en-US" altLang="zh-TW" dirty="0" smtClean="0"/>
          </a:p>
          <a:p>
            <a:r>
              <a:rPr lang="en-US" altLang="zh-TW" dirty="0" smtClean="0"/>
              <a:t>C.csv:</a:t>
            </a:r>
            <a:r>
              <a:rPr lang="zh-TW" altLang="en-US" dirty="0" smtClean="0"/>
              <a:t>折減係數表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字方塊 27"/>
              <p:cNvSpPr txBox="1"/>
              <p:nvPr/>
            </p:nvSpPr>
            <p:spPr>
              <a:xfrm>
                <a:off x="0" y="4943569"/>
                <a:ext cx="4306307" cy="7001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𝑝𝑤𝑝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𝑓𝑐</m:t>
                              </m:r>
                            </m:sub>
                          </m:s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𝑝𝑤𝑝</m:t>
                              </m:r>
                            </m:sub>
                          </m:sSub>
                        </m:den>
                      </m:f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𝑈</m:t>
                          </m:r>
                        </m:num>
                        <m:den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0.8</m:t>
                          </m:r>
                          <m:sSup>
                            <m:sSup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den>
                      </m:f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𝑖𝑓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&lt;0.8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i="1">
                              <a:latin typeface="Cambria Math" panose="02040503050406030204" pitchFamily="18" charset="0"/>
                            </a:rPr>
                            <m:t>U</m:t>
                          </m:r>
                        </m:e>
                        <m:sub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8" name="文字方塊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943569"/>
                <a:ext cx="4306307" cy="700192"/>
              </a:xfrm>
              <a:prstGeom prst="rect">
                <a:avLst/>
              </a:prstGeom>
              <a:blipFill rotWithShape="0">
                <a:blip r:embed="rId3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6" name="圖片 25"/>
          <p:cNvPicPr>
            <a:picLocks noChangeAspect="1"/>
          </p:cNvPicPr>
          <p:nvPr/>
        </p:nvPicPr>
        <p:blipFill rotWithShape="1">
          <a:blip r:embed="rId38"/>
          <a:srcRect l="30000" t="10666" r="25875" b="15112"/>
          <a:stretch/>
        </p:blipFill>
        <p:spPr>
          <a:xfrm>
            <a:off x="6881669" y="4626673"/>
            <a:ext cx="2262332" cy="2140564"/>
          </a:xfrm>
          <a:prstGeom prst="rect">
            <a:avLst/>
          </a:prstGeom>
        </p:spPr>
      </p:pic>
      <p:graphicFrame>
        <p:nvGraphicFramePr>
          <p:cNvPr id="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404900"/>
              </p:ext>
            </p:extLst>
          </p:nvPr>
        </p:nvGraphicFramePr>
        <p:xfrm>
          <a:off x="4505939" y="3613129"/>
          <a:ext cx="4081463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1" name="方程式" r:id="rId39" imgW="2844800" imgH="279400" progId="Equation.3">
                  <p:embed/>
                </p:oleObj>
              </mc:Choice>
              <mc:Fallback>
                <p:oleObj name="方程式" r:id="rId39" imgW="28448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939" y="3613129"/>
                        <a:ext cx="4081463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738516"/>
              </p:ext>
            </p:extLst>
          </p:nvPr>
        </p:nvGraphicFramePr>
        <p:xfrm>
          <a:off x="4469281" y="4251881"/>
          <a:ext cx="2962275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2" name="方程式" r:id="rId41" imgW="1778000" imgH="241300" progId="Equation.3">
                  <p:embed/>
                </p:oleObj>
              </mc:Choice>
              <mc:Fallback>
                <p:oleObj name="方程式" r:id="rId41" imgW="1778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9281" y="4251881"/>
                        <a:ext cx="2962275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字方塊 26"/>
              <p:cNvSpPr txBox="1"/>
              <p:nvPr/>
            </p:nvSpPr>
            <p:spPr>
              <a:xfrm>
                <a:off x="4367948" y="4713167"/>
                <a:ext cx="137140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7" name="文字方塊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948" y="4713167"/>
                <a:ext cx="1371401" cy="400110"/>
              </a:xfrm>
              <a:prstGeom prst="rect">
                <a:avLst/>
              </a:prstGeom>
              <a:blipFill rotWithShape="0">
                <a:blip r:embed="rId43"/>
                <a:stretch>
                  <a:fillRect b="-15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字方塊 28"/>
              <p:cNvSpPr txBox="1"/>
              <p:nvPr/>
            </p:nvSpPr>
            <p:spPr>
              <a:xfrm>
                <a:off x="2397676" y="5984443"/>
                <a:ext cx="246239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𝒊𝒇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𝑬𝑻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9" name="文字方塊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7676" y="5984443"/>
                <a:ext cx="2462394" cy="369332"/>
              </a:xfrm>
              <a:prstGeom prst="rect">
                <a:avLst/>
              </a:prstGeom>
              <a:blipFill rotWithShape="0">
                <a:blip r:embed="rId4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3025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9BD5"/>
                                      </p:to>
                                    </p:animClr>
                                    <p:set>
                                      <p:cBhvr>
                                        <p:cTn id="17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9BD5"/>
                                      </p:to>
                                    </p:animClr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9BD5"/>
                                      </p:to>
                                    </p:animClr>
                                    <p:set>
                                      <p:cBhvr>
                                        <p:cTn id="35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4"/>
          <p:cNvGraphicFramePr>
            <a:graphicFrameLocks noChangeAspect="1"/>
          </p:cNvGraphicFramePr>
          <p:nvPr>
            <p:extLst/>
          </p:nvPr>
        </p:nvGraphicFramePr>
        <p:xfrm>
          <a:off x="116648" y="2748154"/>
          <a:ext cx="8682104" cy="4079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5702629" imgH="2680447" progId="Visio.Drawing.11">
                  <p:embed/>
                </p:oleObj>
              </mc:Choice>
              <mc:Fallback>
                <p:oleObj name="Visio" r:id="rId3" imgW="5702629" imgH="26804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48" y="2748154"/>
                        <a:ext cx="8682104" cy="40796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/>
              <p:cNvSpPr txBox="1"/>
              <p:nvPr/>
            </p:nvSpPr>
            <p:spPr>
              <a:xfrm>
                <a:off x="645206" y="5715277"/>
                <a:ext cx="1195648" cy="3539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7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TW" sz="17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700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zh-TW" sz="17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TW" altLang="en-US" sz="1700" dirty="0"/>
              </a:p>
            </p:txBody>
          </p:sp>
        </mc:Choice>
        <mc:Fallback xmlns=""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206" y="5715277"/>
                <a:ext cx="1195648" cy="35394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" name="群組 16"/>
          <p:cNvGrpSpPr/>
          <p:nvPr/>
        </p:nvGrpSpPr>
        <p:grpSpPr>
          <a:xfrm>
            <a:off x="230948" y="225006"/>
            <a:ext cx="8370416" cy="3380640"/>
            <a:chOff x="230948" y="225006"/>
            <a:chExt cx="8370416" cy="3380640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6" name="資料庫圖表 5"/>
                <p:cNvGraphicFramePr/>
                <p:nvPr>
                  <p:extLst/>
                </p:nvPr>
              </p:nvGraphicFramePr>
              <p:xfrm>
                <a:off x="230948" y="225006"/>
                <a:ext cx="6481579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6" r:lo="rId7" r:qs="rId8" r:cs="rId9"/>
                </a:graphicData>
              </a:graphic>
            </p:graphicFrame>
          </mc:Choice>
          <mc:Fallback xmlns="">
            <p:graphicFrame>
              <p:nvGraphicFramePr>
                <p:cNvPr id="6" name="資料庫圖表 5"/>
                <p:cNvGraphicFramePr/>
                <p:nvPr>
                  <p:extLst/>
                </p:nvPr>
              </p:nvGraphicFramePr>
              <p:xfrm>
                <a:off x="230948" y="225006"/>
                <a:ext cx="6481579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11" r:lo="rId12" r:qs="rId13" r:cs="rId14"/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1" name="資料庫圖表 10"/>
                <p:cNvGraphicFramePr/>
                <p:nvPr>
                  <p:extLst/>
                </p:nvPr>
              </p:nvGraphicFramePr>
              <p:xfrm>
                <a:off x="230948" y="1755847"/>
                <a:ext cx="6502361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15" r:lo="rId16" r:qs="rId17" r:cs="rId18"/>
                </a:graphicData>
              </a:graphic>
            </p:graphicFrame>
          </mc:Choice>
          <mc:Fallback xmlns="">
            <p:graphicFrame>
              <p:nvGraphicFramePr>
                <p:cNvPr id="11" name="資料庫圖表 10"/>
                <p:cNvGraphicFramePr/>
                <p:nvPr>
                  <p:extLst/>
                </p:nvPr>
              </p:nvGraphicFramePr>
              <p:xfrm>
                <a:off x="230948" y="1755847"/>
                <a:ext cx="6502361" cy="1041177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20" r:lo="rId21" r:qs="rId22" r:cs="rId23"/>
                </a:graphicData>
              </a:graphic>
            </p:graphicFrame>
          </mc:Fallback>
        </mc:AlternateContent>
        <p:sp>
          <p:nvSpPr>
            <p:cNvPr id="5" name="加號 4"/>
            <p:cNvSpPr/>
            <p:nvPr/>
          </p:nvSpPr>
          <p:spPr>
            <a:xfrm>
              <a:off x="5964381" y="1358996"/>
              <a:ext cx="498764" cy="498764"/>
            </a:xfrm>
            <a:prstGeom prst="mathPlus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14" name="群組 13"/>
            <p:cNvGrpSpPr/>
            <p:nvPr/>
          </p:nvGrpSpPr>
          <p:grpSpPr>
            <a:xfrm>
              <a:off x="7286914" y="332510"/>
              <a:ext cx="1314450" cy="3273136"/>
              <a:chOff x="7473950" y="393700"/>
              <a:chExt cx="1314450" cy="2653701"/>
            </a:xfrm>
          </p:grpSpPr>
          <p:sp>
            <p:nvSpPr>
              <p:cNvPr id="12" name="向下箭號 11"/>
              <p:cNvSpPr/>
              <p:nvPr/>
            </p:nvSpPr>
            <p:spPr>
              <a:xfrm>
                <a:off x="7473950" y="393700"/>
                <a:ext cx="1314450" cy="2653701"/>
              </a:xfrm>
              <a:prstGeom prst="downArrow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3" name="文字方塊 12"/>
              <p:cNvSpPr txBox="1"/>
              <p:nvPr/>
            </p:nvSpPr>
            <p:spPr>
              <a:xfrm>
                <a:off x="7915731" y="525404"/>
                <a:ext cx="553998" cy="2240108"/>
              </a:xfrm>
              <a:prstGeom prst="rect">
                <a:avLst/>
              </a:prstGeom>
              <a:noFill/>
            </p:spPr>
            <p:txBody>
              <a:bodyPr vert="eaVert" wrap="none" rtlCol="0">
                <a:spAutoFit/>
              </a:bodyPr>
              <a:lstStyle/>
              <a:p>
                <a:r>
                  <a:rPr lang="en-US" altLang="zh-TW" sz="2400" b="1" dirty="0">
                    <a:solidFill>
                      <a:schemeClr val="bg1"/>
                    </a:solidFill>
                  </a:rPr>
                  <a:t>The reservoir inflow</a:t>
                </a:r>
                <a:endParaRPr lang="zh-TW" altLang="en-US" sz="240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6" name="等於 15"/>
            <p:cNvSpPr/>
            <p:nvPr/>
          </p:nvSpPr>
          <p:spPr>
            <a:xfrm>
              <a:off x="6881668" y="1290950"/>
              <a:ext cx="498764" cy="498764"/>
            </a:xfrm>
            <a:prstGeom prst="mathEqual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93937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TW" b="1" u="sng" dirty="0" smtClean="0"/>
              <a:t>Input file</a:t>
            </a:r>
            <a:endParaRPr lang="zh-TW" altLang="en-US" b="1" u="sng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Input.txt</a:t>
            </a:r>
            <a:endParaRPr lang="zh-TW" altLang="zh-TW" dirty="0" smtClean="0">
              <a:solidFill>
                <a:srgbClr val="FF0000"/>
              </a:solidFill>
            </a:endParaRPr>
          </a:p>
          <a:p>
            <a:r>
              <a:rPr lang="en-US" altLang="zh-TW" dirty="0" smtClean="0">
                <a:solidFill>
                  <a:srgbClr val="FF0000"/>
                </a:solidFill>
              </a:rPr>
              <a:t>Initial.txt</a:t>
            </a:r>
            <a:endParaRPr lang="zh-TW" altLang="zh-TW" dirty="0" smtClean="0">
              <a:solidFill>
                <a:srgbClr val="FF0000"/>
              </a:solidFill>
            </a:endParaRPr>
          </a:p>
          <a:p>
            <a:r>
              <a:rPr lang="en-US" altLang="zh-TW" dirty="0" smtClean="0"/>
              <a:t>H.csv</a:t>
            </a:r>
          </a:p>
          <a:p>
            <a:pPr lvl="1"/>
            <a:r>
              <a:rPr lang="zh-TW" altLang="zh-TW" dirty="0" smtClean="0">
                <a:latin typeface="標楷體" pitchFamily="65" charset="-120"/>
                <a:ea typeface="標楷體" pitchFamily="65" charset="-120"/>
              </a:rPr>
              <a:t>含台灣四區的日平均日照時數，逐月改變在蒸發散計算中需要用到</a:t>
            </a:r>
            <a:endParaRPr lang="zh-TW" altLang="zh-TW" dirty="0" smtClean="0"/>
          </a:p>
          <a:p>
            <a:r>
              <a:rPr lang="en-US" altLang="zh-TW" dirty="0" smtClean="0"/>
              <a:t>C.csv</a:t>
            </a:r>
          </a:p>
          <a:p>
            <a:pPr lvl="1"/>
            <a:r>
              <a:rPr lang="zh-TW" altLang="zh-TW" dirty="0" smtClean="0">
                <a:latin typeface="標楷體" pitchFamily="65" charset="-120"/>
                <a:ea typeface="標楷體" pitchFamily="65" charset="-120"/>
              </a:rPr>
              <a:t>含</a:t>
            </a:r>
            <a:r>
              <a:rPr lang="zh-TW" altLang="zh-TW" dirty="0">
                <a:latin typeface="標楷體" pitchFamily="65" charset="-120"/>
                <a:ea typeface="標楷體" pitchFamily="65" charset="-120"/>
              </a:rPr>
              <a:t>台灣四區的蒸發散係數與土地利用有關，會隨集水區土地利用改變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-P.txt  -T.txt</a:t>
            </a:r>
            <a:endParaRPr lang="zh-TW" altLang="zh-TW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757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2" cstate="print"/>
          <a:srcRect t="674"/>
          <a:stretch>
            <a:fillRect/>
          </a:stretch>
        </p:blipFill>
        <p:spPr bwMode="auto">
          <a:xfrm>
            <a:off x="1475656" y="1556792"/>
            <a:ext cx="3559076" cy="303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TW" b="1" dirty="0" smtClean="0"/>
              <a:t>Input.txt</a:t>
            </a:r>
            <a:endParaRPr lang="zh-TW" altLang="zh-TW" b="1" dirty="0" smtClean="0"/>
          </a:p>
        </p:txBody>
      </p:sp>
      <p:cxnSp>
        <p:nvCxnSpPr>
          <p:cNvPr id="8" name="直線單箭頭接點 7"/>
          <p:cNvCxnSpPr/>
          <p:nvPr/>
        </p:nvCxnSpPr>
        <p:spPr>
          <a:xfrm rot="10800000" flipV="1">
            <a:off x="2555776" y="2564904"/>
            <a:ext cx="1656184" cy="93610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字方塊 8"/>
          <p:cNvSpPr txBox="1"/>
          <p:nvPr/>
        </p:nvSpPr>
        <p:spPr>
          <a:xfrm>
            <a:off x="4355976" y="2060848"/>
            <a:ext cx="1741182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area(km</a:t>
            </a:r>
            <a:r>
              <a:rPr lang="en-US" altLang="zh-TW" sz="2800" baseline="300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2</a:t>
            </a:r>
            <a:r>
              <a:rPr lang="en-US" altLang="zh-TW" sz="28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)</a:t>
            </a:r>
            <a:endParaRPr lang="zh-TW" altLang="en-US" sz="2800" dirty="0">
              <a:solidFill>
                <a:srgbClr val="FFFF00"/>
              </a:solidFill>
              <a:latin typeface="標楷體" pitchFamily="65" charset="-120"/>
              <a:ea typeface="標楷體" pitchFamily="65" charset="-120"/>
            </a:endParaRPr>
          </a:p>
        </p:txBody>
      </p:sp>
      <p:cxnSp>
        <p:nvCxnSpPr>
          <p:cNvPr id="12" name="直線單箭頭接點 11"/>
          <p:cNvCxnSpPr/>
          <p:nvPr/>
        </p:nvCxnSpPr>
        <p:spPr>
          <a:xfrm flipV="1">
            <a:off x="1979712" y="4581128"/>
            <a:ext cx="216024" cy="72008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rot="5400000" flipH="1" flipV="1">
            <a:off x="2880606" y="5120394"/>
            <a:ext cx="936104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 flipH="1" flipV="1">
            <a:off x="3995936" y="4581128"/>
            <a:ext cx="504056" cy="72008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rot="10800000">
            <a:off x="4427984" y="3812847"/>
            <a:ext cx="1152128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0" name="文字方塊 19"/>
          <p:cNvSpPr txBox="1"/>
          <p:nvPr/>
        </p:nvSpPr>
        <p:spPr>
          <a:xfrm>
            <a:off x="1468800" y="5373216"/>
            <a:ext cx="1008111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TW" altLang="en-US" sz="28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站名</a:t>
            </a:r>
            <a:endParaRPr lang="zh-TW" altLang="en-US" sz="2800" dirty="0">
              <a:solidFill>
                <a:srgbClr val="FFFF00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2885337" y="5698852"/>
            <a:ext cx="1008111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TW" altLang="en-US" sz="28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權重</a:t>
            </a:r>
            <a:endParaRPr lang="zh-TW" altLang="en-US" sz="2800" dirty="0">
              <a:solidFill>
                <a:srgbClr val="FFFF00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4572000" y="5380340"/>
            <a:ext cx="792088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TW" sz="28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CN2</a:t>
            </a:r>
            <a:endParaRPr lang="zh-TW" altLang="en-US" sz="2800" dirty="0">
              <a:solidFill>
                <a:srgbClr val="FFFF00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5724128" y="3596823"/>
            <a:ext cx="2736304" cy="1200329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TW" altLang="zh-TW" sz="24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分區狀況依台灣地區北中南東四區區分依續為</a:t>
            </a:r>
            <a:r>
              <a:rPr lang="en-US" altLang="zh-TW" sz="24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1 2 3 4 </a:t>
            </a:r>
            <a:endParaRPr lang="zh-TW" altLang="zh-TW" sz="2400" dirty="0">
              <a:solidFill>
                <a:srgbClr val="FFFF00"/>
              </a:solidFill>
              <a:latin typeface="標楷體" pitchFamily="65" charset="-12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75932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TW" b="1" dirty="0" smtClean="0"/>
              <a:t>Initial.txt</a:t>
            </a:r>
            <a:endParaRPr lang="zh-TW" altLang="zh-TW" b="1" dirty="0" smtClean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3768" y="1772816"/>
            <a:ext cx="4203526" cy="2754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9" name="直線單箭頭接點 18"/>
          <p:cNvCxnSpPr/>
          <p:nvPr/>
        </p:nvCxnSpPr>
        <p:spPr>
          <a:xfrm rot="10800000" flipV="1">
            <a:off x="3851920" y="2348880"/>
            <a:ext cx="1008112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 rot="10800000" flipV="1">
            <a:off x="4139952" y="2780928"/>
            <a:ext cx="1296144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/>
          <p:nvPr/>
        </p:nvCxnSpPr>
        <p:spPr>
          <a:xfrm rot="10800000">
            <a:off x="4139952" y="3573016"/>
            <a:ext cx="136815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 flipV="1">
            <a:off x="1907704" y="4077072"/>
            <a:ext cx="1152128" cy="72008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 rot="10800000">
            <a:off x="4355976" y="4509120"/>
            <a:ext cx="864096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2" name="文字方塊 31"/>
          <p:cNvSpPr txBox="1"/>
          <p:nvPr/>
        </p:nvSpPr>
        <p:spPr>
          <a:xfrm>
            <a:off x="3553916" y="1846413"/>
            <a:ext cx="5442516" cy="40011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TW" sz="2000" dirty="0">
                <a:latin typeface="標楷體" pitchFamily="65" charset="-120"/>
                <a:ea typeface="標楷體" pitchFamily="65" charset="-120"/>
              </a:rPr>
              <a:t>The initial flow of groundwater discharge</a:t>
            </a:r>
            <a:endParaRPr lang="zh-TW" altLang="en-US" sz="2000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5118447" y="2438937"/>
            <a:ext cx="3877985" cy="646331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The initial moisture content of </a:t>
            </a:r>
            <a:endParaRPr lang="en-US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the </a:t>
            </a: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unsaturated zone</a:t>
            </a:r>
            <a:endParaRPr lang="zh-TW" altLang="en-US" dirty="0" smtClean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5292080" y="3358063"/>
            <a:ext cx="3416320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TW" sz="2800" dirty="0" smtClean="0">
                <a:latin typeface="標楷體" pitchFamily="65" charset="-120"/>
                <a:ea typeface="標楷體" pitchFamily="65" charset="-120"/>
              </a:rPr>
              <a:t>Root layer content</a:t>
            </a:r>
            <a:endParaRPr lang="zh-TW" altLang="en-US" sz="2800" dirty="0" smtClean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51520" y="4869160"/>
            <a:ext cx="3531736" cy="646331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The initial moisture content </a:t>
            </a:r>
            <a:endParaRPr lang="en-US" altLang="zh-TW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of </a:t>
            </a: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the saturated layer</a:t>
            </a:r>
            <a:endParaRPr lang="zh-TW" altLang="en-US" dirty="0" smtClean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292080" y="5066020"/>
            <a:ext cx="3057247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Recession Number</a:t>
            </a:r>
            <a:endParaRPr lang="zh-TW" altLang="en-US" sz="2800" dirty="0" smtClean="0">
              <a:solidFill>
                <a:srgbClr val="FFFF00"/>
              </a:solidFill>
              <a:latin typeface="標楷體" pitchFamily="65" charset="-12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33364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ㄎㄎ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91</TotalTime>
  <Words>468</Words>
  <Application>Microsoft Office PowerPoint</Application>
  <PresentationFormat>如螢幕大小 (4:3)</PresentationFormat>
  <Paragraphs>200</Paragraphs>
  <Slides>1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16</vt:i4>
      </vt:variant>
    </vt:vector>
  </HeadingPairs>
  <TitlesOfParts>
    <vt:vector size="27" baseType="lpstr">
      <vt:lpstr>MS PGothic</vt:lpstr>
      <vt:lpstr>新細明體</vt:lpstr>
      <vt:lpstr>標楷體</vt:lpstr>
      <vt:lpstr>Arial</vt:lpstr>
      <vt:lpstr>Cambria Math</vt:lpstr>
      <vt:lpstr>Times New Roman</vt:lpstr>
      <vt:lpstr>Office 佈景主題</vt:lpstr>
      <vt:lpstr>Visio</vt:lpstr>
      <vt:lpstr>方程式</vt:lpstr>
      <vt:lpstr>Equation</vt:lpstr>
      <vt:lpstr>封裝程式殼層物件</vt:lpstr>
      <vt:lpstr>GWLF Teaching</vt:lpstr>
      <vt:lpstr>PowerPoint 簡報</vt:lpstr>
      <vt:lpstr>PowerPoint 簡報</vt:lpstr>
      <vt:lpstr>PowerPoint 簡報</vt:lpstr>
      <vt:lpstr>PowerPoint 簡報</vt:lpstr>
      <vt:lpstr>PowerPoint 簡報</vt:lpstr>
      <vt:lpstr>Input file</vt:lpstr>
      <vt:lpstr>Input.txt</vt:lpstr>
      <vt:lpstr>Initial.txt</vt:lpstr>
      <vt:lpstr>-P.txt  -T.txt</vt:lpstr>
      <vt:lpstr>Output file</vt:lpstr>
      <vt:lpstr>水庫參數(The reservoir parameters)</vt:lpstr>
      <vt:lpstr>PowerPoint 簡報</vt:lpstr>
      <vt:lpstr>PowerPoint 簡報</vt:lpstr>
      <vt:lpstr>PowerPoint 簡報</vt:lpstr>
      <vt:lpstr>Remark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WLF Teaching</dc:title>
  <dc:creator>Husky</dc:creator>
  <cp:lastModifiedBy>Husky</cp:lastModifiedBy>
  <cp:revision>36</cp:revision>
  <cp:lastPrinted>2014-06-26T02:16:06Z</cp:lastPrinted>
  <dcterms:created xsi:type="dcterms:W3CDTF">2013-11-24T17:26:43Z</dcterms:created>
  <dcterms:modified xsi:type="dcterms:W3CDTF">2014-06-26T02:22:34Z</dcterms:modified>
</cp:coreProperties>
</file>